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509371E" w14:textId="77777777" w:rsidR="005435E7" w:rsidRPr="00324BC5" w:rsidRDefault="001E0363">
      <w:pPr>
        <w:spacing w:after="5" w:line="251" w:lineRule="auto"/>
        <w:ind w:left="61" w:hanging="10"/>
        <w:jc w:val="center"/>
        <w:rPr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lang w:val="uk-UA"/>
        </w:rPr>
        <w:t>Міністерство освіти і науки України</w:t>
      </w:r>
    </w:p>
    <w:p w14:paraId="3D945935" w14:textId="77777777" w:rsidR="005435E7" w:rsidRPr="00324BC5" w:rsidRDefault="001E0363">
      <w:pPr>
        <w:spacing w:after="5" w:line="251" w:lineRule="auto"/>
        <w:ind w:left="61" w:right="51" w:hanging="10"/>
        <w:jc w:val="center"/>
        <w:rPr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lang w:val="uk-UA"/>
        </w:rPr>
        <w:t>Національний технічний університет України «Київський політехнічний інститут імені Ігоря Сікорського"</w:t>
      </w:r>
    </w:p>
    <w:p w14:paraId="7F2F21E3" w14:textId="77777777" w:rsidR="005435E7" w:rsidRPr="00324BC5" w:rsidRDefault="001E0363">
      <w:pPr>
        <w:spacing w:after="311" w:line="251" w:lineRule="auto"/>
        <w:ind w:left="61" w:hanging="10"/>
        <w:jc w:val="center"/>
        <w:rPr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lang w:val="uk-UA"/>
        </w:rPr>
        <w:t>Факультет інформатики та обчислювальної техніки</w:t>
      </w:r>
    </w:p>
    <w:p w14:paraId="4E340749" w14:textId="77777777" w:rsidR="005435E7" w:rsidRPr="00324BC5" w:rsidRDefault="001E0363">
      <w:pPr>
        <w:spacing w:after="1053" w:line="251" w:lineRule="auto"/>
        <w:ind w:left="61" w:right="3" w:hanging="10"/>
        <w:jc w:val="center"/>
        <w:rPr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lang w:val="uk-UA"/>
        </w:rPr>
        <w:t>Кафедра інформатики та програмної інженерії</w:t>
      </w:r>
    </w:p>
    <w:p w14:paraId="3D08653E" w14:textId="77777777" w:rsidR="005435E7" w:rsidRPr="00324BC5" w:rsidRDefault="001E0363">
      <w:pPr>
        <w:spacing w:after="264" w:line="251" w:lineRule="auto"/>
        <w:ind w:left="2673" w:right="2629" w:hanging="10"/>
        <w:jc w:val="center"/>
        <w:rPr>
          <w:sz w:val="24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>Звіт</w:t>
      </w:r>
    </w:p>
    <w:p w14:paraId="0620E0AE" w14:textId="77777777" w:rsidR="005435E7" w:rsidRPr="00324BC5" w:rsidRDefault="001E0363">
      <w:pPr>
        <w:spacing w:after="264" w:line="251" w:lineRule="auto"/>
        <w:ind w:left="2673" w:right="2617" w:hanging="10"/>
        <w:jc w:val="center"/>
        <w:rPr>
          <w:sz w:val="24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>з лабораторної роботи № 1 з дисципліни «Алгоритми та структури даних-1. Основи алгоритмізації»</w:t>
      </w:r>
    </w:p>
    <w:p w14:paraId="36582EEE" w14:textId="77777777" w:rsidR="005435E7" w:rsidRPr="00324BC5" w:rsidRDefault="001E0363">
      <w:pPr>
        <w:spacing w:after="264" w:line="251" w:lineRule="auto"/>
        <w:ind w:left="2673" w:right="2617" w:hanging="10"/>
        <w:jc w:val="center"/>
        <w:rPr>
          <w:sz w:val="24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>«Дослідження лінійних алгоритмів»</w:t>
      </w:r>
    </w:p>
    <w:p w14:paraId="700D3162" w14:textId="2394B4F4" w:rsidR="005435E7" w:rsidRPr="00324BC5" w:rsidRDefault="001E0363">
      <w:pPr>
        <w:spacing w:after="2464" w:line="251" w:lineRule="auto"/>
        <w:ind w:left="2673" w:right="2626" w:hanging="10"/>
        <w:jc w:val="center"/>
        <w:rPr>
          <w:sz w:val="24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Варіант </w:t>
      </w:r>
      <w:r w:rsidRPr="00324BC5">
        <w:rPr>
          <w:rFonts w:ascii="Times New Roman" w:eastAsia="Times New Roman" w:hAnsi="Times New Roman" w:cs="Times New Roman"/>
          <w:sz w:val="28"/>
          <w:szCs w:val="28"/>
          <w:u w:val="single" w:color="000000"/>
          <w:lang w:val="uk-UA"/>
        </w:rPr>
        <w:t>2</w:t>
      </w:r>
      <w:r w:rsidR="009C0162" w:rsidRPr="00324BC5">
        <w:rPr>
          <w:rFonts w:ascii="Times New Roman" w:eastAsia="Times New Roman" w:hAnsi="Times New Roman" w:cs="Times New Roman"/>
          <w:sz w:val="28"/>
          <w:szCs w:val="28"/>
          <w:u w:val="single" w:color="000000"/>
          <w:lang w:val="uk-UA"/>
        </w:rPr>
        <w:t>9</w:t>
      </w:r>
    </w:p>
    <w:p w14:paraId="452C5D09" w14:textId="41E111DD" w:rsidR="005435E7" w:rsidRPr="00324BC5" w:rsidRDefault="001E0363">
      <w:pPr>
        <w:tabs>
          <w:tab w:val="center" w:pos="3965"/>
        </w:tabs>
        <w:spacing w:after="0"/>
        <w:rPr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>Виконав студент</w:t>
      </w:r>
      <w:r w:rsidR="00324BC5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</w:t>
      </w: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ab/>
      </w:r>
      <w:r w:rsidRPr="00324BC5">
        <w:rPr>
          <w:rFonts w:ascii="Times New Roman" w:eastAsia="Times New Roman" w:hAnsi="Times New Roman" w:cs="Times New Roman"/>
          <w:sz w:val="28"/>
          <w:szCs w:val="28"/>
          <w:u w:val="single" w:color="000000"/>
          <w:lang w:val="uk-UA"/>
        </w:rPr>
        <w:t>ІП-1</w:t>
      </w:r>
      <w:r w:rsidR="00593FCC" w:rsidRPr="00324BC5">
        <w:rPr>
          <w:rFonts w:ascii="Times New Roman" w:eastAsia="Times New Roman" w:hAnsi="Times New Roman" w:cs="Times New Roman"/>
          <w:sz w:val="28"/>
          <w:szCs w:val="28"/>
          <w:u w:val="single" w:color="000000"/>
          <w:lang w:val="uk-UA"/>
        </w:rPr>
        <w:t>1</w:t>
      </w:r>
      <w:r w:rsidRPr="00324BC5">
        <w:rPr>
          <w:rFonts w:ascii="Times New Roman" w:eastAsia="Times New Roman" w:hAnsi="Times New Roman" w:cs="Times New Roman"/>
          <w:sz w:val="28"/>
          <w:szCs w:val="28"/>
          <w:u w:val="single" w:color="000000"/>
          <w:lang w:val="uk-UA"/>
        </w:rPr>
        <w:t xml:space="preserve"> </w:t>
      </w:r>
      <w:r w:rsidR="009C0162" w:rsidRPr="00324BC5">
        <w:rPr>
          <w:rFonts w:ascii="Times New Roman" w:eastAsia="Times New Roman" w:hAnsi="Times New Roman" w:cs="Times New Roman"/>
          <w:sz w:val="28"/>
          <w:szCs w:val="28"/>
          <w:u w:val="single" w:color="000000"/>
          <w:lang w:val="uk-UA"/>
        </w:rPr>
        <w:t>Тарасьонок Дмитро Євгенович</w:t>
      </w:r>
    </w:p>
    <w:p w14:paraId="51F9F36B" w14:textId="77777777" w:rsidR="005435E7" w:rsidRPr="00324BC5" w:rsidRDefault="001E0363">
      <w:pPr>
        <w:spacing w:after="553" w:line="497" w:lineRule="auto"/>
        <w:ind w:left="10" w:right="504" w:hanging="10"/>
        <w:jc w:val="center"/>
        <w:rPr>
          <w:lang w:val="uk-UA"/>
        </w:rPr>
      </w:pPr>
      <w:r w:rsidRPr="00324BC5">
        <w:rPr>
          <w:rFonts w:ascii="Times New Roman" w:eastAsia="Times New Roman" w:hAnsi="Times New Roman" w:cs="Times New Roman"/>
          <w:sz w:val="16"/>
          <w:lang w:val="uk-UA"/>
        </w:rPr>
        <w:t>(шифр, прізвище, ім'я, по батькові)</w:t>
      </w:r>
    </w:p>
    <w:p w14:paraId="7CFC1ED8" w14:textId="77777777" w:rsidR="005435E7" w:rsidRPr="00324BC5" w:rsidRDefault="001E0363">
      <w:pPr>
        <w:tabs>
          <w:tab w:val="center" w:pos="4453"/>
        </w:tabs>
        <w:spacing w:after="0"/>
        <w:rPr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>Перевірив</w:t>
      </w:r>
      <w:r w:rsidRPr="00324BC5">
        <w:rPr>
          <w:rFonts w:ascii="Times New Roman" w:eastAsia="Times New Roman" w:hAnsi="Times New Roman" w:cs="Times New Roman"/>
          <w:sz w:val="24"/>
          <w:lang w:val="uk-UA"/>
        </w:rPr>
        <w:tab/>
      </w:r>
      <w:r w:rsidRPr="00324BC5">
        <w:rPr>
          <w:noProof/>
          <w:lang w:val="uk-UA"/>
        </w:rPr>
        <mc:AlternateContent>
          <mc:Choice Requires="wpg">
            <w:drawing>
              <wp:inline distT="0" distB="0" distL="0" distR="0" wp14:anchorId="67488766" wp14:editId="647F4DE3">
                <wp:extent cx="2778125" cy="7620"/>
                <wp:effectExtent l="0" t="0" r="0" b="0"/>
                <wp:docPr id="3602" name="Group 360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778125" cy="7620"/>
                          <a:chOff x="0" y="0"/>
                          <a:chExt cx="2778125" cy="7620"/>
                        </a:xfrm>
                      </wpg:grpSpPr>
                      <wps:wsp>
                        <wps:cNvPr id="86" name="Shape 86"/>
                        <wps:cNvSpPr/>
                        <wps:spPr>
                          <a:xfrm>
                            <a:off x="0" y="0"/>
                            <a:ext cx="2778125" cy="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778125">
                                <a:moveTo>
                                  <a:pt x="0" y="0"/>
                                </a:moveTo>
                                <a:lnTo>
                                  <a:pt x="2778125" y="0"/>
                                </a:lnTo>
                              </a:path>
                            </a:pathLst>
                          </a:custGeom>
                          <a:ln w="7620" cap="flat">
                            <a:bevel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 xmlns:a="http://schemas.openxmlformats.org/drawingml/2006/main">
            <w:pict>
              <v:group id="Group 3602" style="width:218.75pt;height:0.6pt;mso-position-horizontal-relative:char;mso-position-vertical-relative:line" coordsize="27781,76">
                <v:shape id="Shape 86" style="position:absolute;width:27781;height:0;left:0;top:0;" coordsize="2778125,0" path="m0,0l2778125,0">
                  <v:stroke weight="0.6pt" endcap="flat" joinstyle="bevel" on="true" color="#000000"/>
                  <v:fill on="false" color="#000000" opacity="0"/>
                </v:shape>
              </v:group>
            </w:pict>
          </mc:Fallback>
        </mc:AlternateContent>
      </w:r>
    </w:p>
    <w:p w14:paraId="737D88B2" w14:textId="77777777" w:rsidR="0077532E" w:rsidRPr="00324BC5" w:rsidRDefault="001E0363" w:rsidP="0077532E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16"/>
          <w:lang w:val="uk-UA"/>
        </w:rPr>
      </w:pPr>
      <w:r w:rsidRPr="00324BC5">
        <w:rPr>
          <w:rFonts w:ascii="Times New Roman" w:eastAsia="Times New Roman" w:hAnsi="Times New Roman" w:cs="Times New Roman"/>
          <w:sz w:val="16"/>
          <w:lang w:val="uk-UA"/>
        </w:rPr>
        <w:t>( прізвище, ім'я, по батькові)</w:t>
      </w:r>
    </w:p>
    <w:p w14:paraId="2C1DA822" w14:textId="77777777" w:rsidR="0077532E" w:rsidRPr="00324BC5" w:rsidRDefault="0077532E" w:rsidP="0077532E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16"/>
          <w:lang w:val="uk-UA"/>
        </w:rPr>
      </w:pPr>
    </w:p>
    <w:p w14:paraId="778BC15D" w14:textId="77777777" w:rsidR="0077532E" w:rsidRPr="00324BC5" w:rsidRDefault="0077532E" w:rsidP="0077532E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16"/>
          <w:lang w:val="uk-UA"/>
        </w:rPr>
      </w:pPr>
    </w:p>
    <w:p w14:paraId="79969B25" w14:textId="77777777" w:rsidR="0077532E" w:rsidRPr="00324BC5" w:rsidRDefault="0077532E" w:rsidP="0077532E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16"/>
          <w:lang w:val="uk-UA"/>
        </w:rPr>
      </w:pPr>
    </w:p>
    <w:p w14:paraId="7F770434" w14:textId="77777777" w:rsidR="009C0162" w:rsidRPr="00324BC5" w:rsidRDefault="009C0162" w:rsidP="0077532E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16"/>
          <w:lang w:val="uk-UA"/>
        </w:rPr>
      </w:pPr>
    </w:p>
    <w:p w14:paraId="2DA8BBE4" w14:textId="77777777" w:rsidR="0077532E" w:rsidRPr="00324BC5" w:rsidRDefault="0077532E" w:rsidP="0077532E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16"/>
          <w:lang w:val="uk-UA"/>
        </w:rPr>
      </w:pPr>
    </w:p>
    <w:p w14:paraId="5984B0B3" w14:textId="3D3CD2A0" w:rsidR="005435E7" w:rsidRPr="00324BC5" w:rsidRDefault="001E0363" w:rsidP="0077532E">
      <w:pPr>
        <w:spacing w:after="0" w:line="497" w:lineRule="auto"/>
        <w:ind w:left="10" w:right="896" w:hanging="10"/>
        <w:jc w:val="center"/>
        <w:rPr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>Київ 2021</w:t>
      </w:r>
    </w:p>
    <w:p w14:paraId="527BAEB3" w14:textId="77777777" w:rsidR="005435E7" w:rsidRPr="00324BC5" w:rsidRDefault="001E0363">
      <w:pPr>
        <w:spacing w:after="0"/>
        <w:ind w:left="104" w:hanging="1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lastRenderedPageBreak/>
        <w:t>Лабораторна робота 1</w:t>
      </w:r>
    </w:p>
    <w:p w14:paraId="25797512" w14:textId="77777777" w:rsidR="00593FCC" w:rsidRPr="00324BC5" w:rsidRDefault="001E0363">
      <w:pPr>
        <w:spacing w:after="314" w:line="251" w:lineRule="auto"/>
        <w:ind w:left="50" w:firstLine="2650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 xml:space="preserve">Дослідження лінійних алгоритмів </w:t>
      </w:r>
    </w:p>
    <w:p w14:paraId="6DE9E38A" w14:textId="48E409F6" w:rsidR="005435E7" w:rsidRPr="00324BC5" w:rsidRDefault="001E0363" w:rsidP="00593FCC">
      <w:pPr>
        <w:spacing w:after="314" w:line="251" w:lineRule="auto"/>
        <w:ind w:left="5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  <w:t>Мета</w:t>
      </w:r>
      <w:r w:rsidR="00593FCC"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>:</w:t>
      </w: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дослідити лінійні програмні специфікації для подання перетворювальних операторів та операторів суперпозиції, набути практичних навичок їх використання під час складання лінійних програмних специфікацій.</w:t>
      </w:r>
    </w:p>
    <w:p w14:paraId="40CB0F28" w14:textId="77AD3BE0" w:rsidR="005435E7" w:rsidRPr="00324BC5" w:rsidRDefault="001E0363">
      <w:pPr>
        <w:spacing w:after="0"/>
        <w:ind w:left="104" w:hanging="1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Варіант 2</w:t>
      </w:r>
      <w:r w:rsidR="009C0162" w:rsidRPr="00324BC5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9</w:t>
      </w:r>
    </w:p>
    <w:p w14:paraId="49114C45" w14:textId="65963B11" w:rsidR="005435E7" w:rsidRPr="00324BC5" w:rsidRDefault="001E0363">
      <w:pPr>
        <w:spacing w:after="314" w:line="251" w:lineRule="auto"/>
        <w:ind w:left="61" w:right="3" w:hanging="1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Задано тризначне число. У ньому закреслили </w:t>
      </w:r>
      <w:r w:rsidR="009C0162"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>другу зліва</w:t>
      </w: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цифру і приписали її</w:t>
      </w:r>
      <w:r w:rsidR="00324BC5" w:rsidRPr="00324BC5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 w:rsidR="00324BC5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 </w:t>
      </w:r>
      <w:proofErr w:type="spellStart"/>
      <w:r w:rsidR="00324BC5">
        <w:rPr>
          <w:rFonts w:ascii="Times New Roman" w:eastAsia="Times New Roman" w:hAnsi="Times New Roman" w:cs="Times New Roman"/>
          <w:sz w:val="28"/>
          <w:szCs w:val="28"/>
          <w:lang w:val="ru-RU"/>
        </w:rPr>
        <w:t>кінці</w:t>
      </w:r>
      <w:proofErr w:type="spellEnd"/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>. Знайти отримане число.</w:t>
      </w:r>
    </w:p>
    <w:p w14:paraId="543C3BDD" w14:textId="1AC37012" w:rsidR="00FC5097" w:rsidRPr="00324BC5" w:rsidRDefault="00FC5097" w:rsidP="00FC5097">
      <w:pPr>
        <w:pStyle w:val="a5"/>
        <w:numPr>
          <w:ilvl w:val="0"/>
          <w:numId w:val="6"/>
        </w:numPr>
        <w:spacing w:after="314" w:line="251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  <w:t>Постановка задачі</w:t>
      </w:r>
      <w:r w:rsidR="00B4190C" w:rsidRPr="00324BC5"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  <w:t>:</w:t>
      </w:r>
    </w:p>
    <w:p w14:paraId="6B0E7CB7" w14:textId="77777777" w:rsidR="009C0162" w:rsidRPr="00324BC5" w:rsidRDefault="0056562F" w:rsidP="009C0162">
      <w:pPr>
        <w:spacing w:after="314" w:line="251" w:lineRule="auto"/>
        <w:ind w:left="10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  </w:t>
      </w:r>
      <w:r w:rsidR="009C0162"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ab/>
        <w:t>У заданому тризначному числі друга цифра зліва – це десятки, тому треба порахувати кількість сотень, десятків та одиниць, після чого вважати кількість одиниць – кількістю десятків и навпаки. Результатом є тризначне число, першою цифрою якого є перше число початкового, другою цифрою – третє, а третьою – друге.</w:t>
      </w:r>
    </w:p>
    <w:p w14:paraId="0146AEE5" w14:textId="5DA0F893" w:rsidR="005435E7" w:rsidRPr="00324BC5" w:rsidRDefault="000F793D" w:rsidP="00FC5097">
      <w:pPr>
        <w:pStyle w:val="1"/>
        <w:numPr>
          <w:ilvl w:val="0"/>
          <w:numId w:val="6"/>
        </w:numPr>
        <w:tabs>
          <w:tab w:val="center" w:pos="3207"/>
        </w:tabs>
        <w:rPr>
          <w:szCs w:val="28"/>
          <w:lang w:val="uk-UA"/>
        </w:rPr>
      </w:pPr>
      <w:r w:rsidRPr="00324BC5">
        <w:rPr>
          <w:szCs w:val="28"/>
          <w:lang w:val="uk-UA"/>
        </w:rPr>
        <w:t>Побудова математичної моделі. Складемо таблицю імен змінних</w:t>
      </w:r>
      <w:r w:rsidR="00FA7650" w:rsidRPr="00324BC5">
        <w:rPr>
          <w:szCs w:val="28"/>
          <w:lang w:val="uk-UA"/>
        </w:rPr>
        <w:t>:</w:t>
      </w:r>
    </w:p>
    <w:p w14:paraId="7221E6D7" w14:textId="53C58E02" w:rsidR="005435E7" w:rsidRPr="00324BC5" w:rsidRDefault="005435E7" w:rsidP="006A35C6">
      <w:pPr>
        <w:spacing w:after="5" w:line="251" w:lineRule="auto"/>
        <w:rPr>
          <w:rFonts w:ascii="Times New Roman" w:hAnsi="Times New Roman" w:cs="Times New Roman"/>
          <w:sz w:val="28"/>
          <w:szCs w:val="28"/>
          <w:lang w:val="uk-UA"/>
        </w:rPr>
      </w:pPr>
    </w:p>
    <w:tbl>
      <w:tblPr>
        <w:tblStyle w:val="TableGrid"/>
        <w:tblW w:w="9878" w:type="dxa"/>
        <w:tblInd w:w="-108" w:type="dxa"/>
        <w:tblCellMar>
          <w:top w:w="17" w:type="dxa"/>
          <w:left w:w="107" w:type="dxa"/>
          <w:right w:w="115" w:type="dxa"/>
        </w:tblCellMar>
        <w:tblLook w:val="04A0" w:firstRow="1" w:lastRow="0" w:firstColumn="1" w:lastColumn="0" w:noHBand="0" w:noVBand="1"/>
      </w:tblPr>
      <w:tblGrid>
        <w:gridCol w:w="2469"/>
        <w:gridCol w:w="2469"/>
        <w:gridCol w:w="2544"/>
        <w:gridCol w:w="2396"/>
      </w:tblGrid>
      <w:tr w:rsidR="005435E7" w:rsidRPr="00324BC5" w14:paraId="377B22A6" w14:textId="77777777" w:rsidTr="006A35C6">
        <w:trPr>
          <w:trHeight w:val="333"/>
        </w:trPr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0CECE" w:themeFill="background2" w:themeFillShade="E6"/>
          </w:tcPr>
          <w:p w14:paraId="19A1B59A" w14:textId="77777777" w:rsidR="005435E7" w:rsidRPr="00324BC5" w:rsidRDefault="001E0363" w:rsidP="00F55EB8">
            <w:pPr>
              <w:spacing w:after="0"/>
              <w:ind w:left="1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24BC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0CECE" w:themeFill="background2" w:themeFillShade="E6"/>
          </w:tcPr>
          <w:p w14:paraId="6BC09335" w14:textId="77777777" w:rsidR="005435E7" w:rsidRPr="00324BC5" w:rsidRDefault="001E0363" w:rsidP="00F55EB8">
            <w:pPr>
              <w:spacing w:after="0"/>
              <w:ind w:left="2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24BC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0CECE" w:themeFill="background2" w:themeFillShade="E6"/>
          </w:tcPr>
          <w:p w14:paraId="55DC5648" w14:textId="77777777" w:rsidR="005435E7" w:rsidRPr="00324BC5" w:rsidRDefault="001E0363" w:rsidP="00F55EB8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24BC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0CECE" w:themeFill="background2" w:themeFillShade="E6"/>
          </w:tcPr>
          <w:p w14:paraId="00E6F615" w14:textId="77777777" w:rsidR="005435E7" w:rsidRPr="00324BC5" w:rsidRDefault="001E0363" w:rsidP="00F55EB8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24BC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ризначення</w:t>
            </w:r>
          </w:p>
        </w:tc>
      </w:tr>
      <w:tr w:rsidR="009C0162" w:rsidRPr="00324BC5" w14:paraId="06385AE6" w14:textId="77777777">
        <w:trPr>
          <w:trHeight w:val="655"/>
        </w:trPr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A4D109" w14:textId="1C776246" w:rsidR="009C0162" w:rsidRPr="00324BC5" w:rsidRDefault="009C0162">
            <w:pPr>
              <w:spacing w:after="0"/>
              <w:ind w:left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24BC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Задане тризначне число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F413D2" w14:textId="7EF89BB4" w:rsidR="009C0162" w:rsidRPr="00324BC5" w:rsidRDefault="009C0162">
            <w:pPr>
              <w:spacing w:after="0"/>
              <w:ind w:left="2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324BC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A9390E" w14:textId="62CACB0C" w:rsidR="009C0162" w:rsidRPr="00324BC5" w:rsidRDefault="009C0162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24BC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Num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FE98CB" w14:textId="5AFCE52F" w:rsidR="009C0162" w:rsidRPr="00324BC5" w:rsidRDefault="009C0162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324BC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очаткове дане</w:t>
            </w:r>
          </w:p>
        </w:tc>
      </w:tr>
      <w:tr w:rsidR="005435E7" w:rsidRPr="00324BC5" w14:paraId="49CE6291" w14:textId="77777777">
        <w:trPr>
          <w:trHeight w:val="655"/>
        </w:trPr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ED1BCB" w14:textId="3C55D652" w:rsidR="005435E7" w:rsidRPr="00324BC5" w:rsidRDefault="009C0162">
            <w:pPr>
              <w:spacing w:after="0"/>
              <w:ind w:left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24BC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ількість сотень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4FDF62" w14:textId="5A13E959" w:rsidR="005435E7" w:rsidRPr="00324BC5" w:rsidRDefault="001E0363">
            <w:pPr>
              <w:spacing w:after="0"/>
              <w:ind w:left="2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24BC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Ціл</w:t>
            </w:r>
            <w:r w:rsidR="004D1610" w:rsidRPr="00324BC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ий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39ABFC" w14:textId="68AD5519" w:rsidR="005435E7" w:rsidRPr="00324BC5" w:rsidRDefault="009C0162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24BC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Hundreds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87C647" w14:textId="2C7D4E64" w:rsidR="005435E7" w:rsidRPr="00324BC5" w:rsidRDefault="00F55EB8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24BC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роміжне дане</w:t>
            </w:r>
          </w:p>
        </w:tc>
      </w:tr>
      <w:tr w:rsidR="005435E7" w:rsidRPr="00324BC5" w14:paraId="5A46F24D" w14:textId="77777777">
        <w:trPr>
          <w:trHeight w:val="655"/>
        </w:trPr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A8272D" w14:textId="7F95D703" w:rsidR="005435E7" w:rsidRPr="00324BC5" w:rsidRDefault="009C0162">
            <w:pPr>
              <w:spacing w:after="0"/>
              <w:ind w:left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24BC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Кількість десятків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F39C4D" w14:textId="363238A3" w:rsidR="005435E7" w:rsidRPr="00324BC5" w:rsidRDefault="001E0363">
            <w:pPr>
              <w:spacing w:after="0"/>
              <w:ind w:left="2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24BC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Ціл</w:t>
            </w:r>
            <w:r w:rsidR="004D1610" w:rsidRPr="00324BC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ий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BFFD3B" w14:textId="21819A00" w:rsidR="005435E7" w:rsidRPr="00324BC5" w:rsidRDefault="009C0162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24BC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Tens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62904F" w14:textId="2A76C8A1" w:rsidR="005435E7" w:rsidRPr="00324BC5" w:rsidRDefault="001E0363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24BC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роміж</w:t>
            </w:r>
            <w:r w:rsidR="00F55EB8" w:rsidRPr="00324BC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не дане</w:t>
            </w:r>
          </w:p>
        </w:tc>
      </w:tr>
      <w:tr w:rsidR="005435E7" w:rsidRPr="00324BC5" w14:paraId="2FA98E6E" w14:textId="77777777">
        <w:trPr>
          <w:trHeight w:val="655"/>
        </w:trPr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CA5860" w14:textId="0E739E42" w:rsidR="005435E7" w:rsidRPr="00324BC5" w:rsidRDefault="009C0162">
            <w:pPr>
              <w:spacing w:after="0"/>
              <w:ind w:left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24BC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Кількість одиниць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AD43FF" w14:textId="039360D5" w:rsidR="005435E7" w:rsidRPr="00324BC5" w:rsidRDefault="001E0363">
            <w:pPr>
              <w:spacing w:after="0"/>
              <w:ind w:left="2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24BC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Ціл</w:t>
            </w:r>
            <w:r w:rsidR="004D1610" w:rsidRPr="00324BC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ий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1687D9" w14:textId="6E7971D4" w:rsidR="005435E7" w:rsidRPr="00324BC5" w:rsidRDefault="009C0162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24BC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Units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664D20" w14:textId="0937D204" w:rsidR="005435E7" w:rsidRPr="00324BC5" w:rsidRDefault="009C0162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24BC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роміжне дане</w:t>
            </w:r>
          </w:p>
        </w:tc>
      </w:tr>
      <w:tr w:rsidR="005435E7" w:rsidRPr="00324BC5" w14:paraId="74291F31" w14:textId="77777777">
        <w:trPr>
          <w:trHeight w:val="655"/>
        </w:trPr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C9E895" w14:textId="77777777" w:rsidR="005435E7" w:rsidRPr="00324BC5" w:rsidRDefault="001E0363">
            <w:pPr>
              <w:spacing w:after="0"/>
              <w:ind w:left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24BC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Отримане тризначне число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EC4EB4" w14:textId="1EA654A1" w:rsidR="005435E7" w:rsidRPr="00324BC5" w:rsidRDefault="001E0363">
            <w:pPr>
              <w:spacing w:after="0"/>
              <w:ind w:left="2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24BC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Ціл</w:t>
            </w:r>
            <w:r w:rsidR="004D1610" w:rsidRPr="00324BC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ий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944089" w14:textId="6AF527F5" w:rsidR="005435E7" w:rsidRPr="00324BC5" w:rsidRDefault="009C0162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24BC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NewNum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7C85E2" w14:textId="2E945F93" w:rsidR="005435E7" w:rsidRPr="00324BC5" w:rsidRDefault="004D1610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24BC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Результат</w:t>
            </w:r>
          </w:p>
        </w:tc>
      </w:tr>
    </w:tbl>
    <w:p w14:paraId="412587A2" w14:textId="77777777" w:rsidR="006A35C6" w:rsidRPr="00324BC5" w:rsidRDefault="006A35C6">
      <w:pPr>
        <w:tabs>
          <w:tab w:val="center" w:pos="2101"/>
        </w:tabs>
        <w:spacing w:after="0" w:line="265" w:lineRule="auto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14:paraId="35291CE5" w14:textId="6DED6452" w:rsidR="006A35C6" w:rsidRPr="00324BC5" w:rsidRDefault="0056562F" w:rsidP="00680E4C">
      <w:pPr>
        <w:spacing w:after="5" w:line="360" w:lineRule="auto"/>
        <w:ind w:left="10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  </w:t>
      </w:r>
      <w:r w:rsidR="00A60919"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>Таким чином, формулювання задачі зводиться до визначення кількості розрядів числа: кількість сотень визначається цілочисельним діленням числа на 100, кількість десятків визначається відніманням від числа кількості сотень помноженої на 100 та цілочисельн</w:t>
      </w:r>
      <w:r w:rsidR="00324BC5">
        <w:rPr>
          <w:rFonts w:ascii="Times New Roman" w:eastAsia="Times New Roman" w:hAnsi="Times New Roman" w:cs="Times New Roman"/>
          <w:sz w:val="28"/>
          <w:szCs w:val="28"/>
          <w:lang w:val="uk-UA"/>
        </w:rPr>
        <w:t>и</w:t>
      </w:r>
      <w:r w:rsidR="00A60919"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м діленням на 10, кількість одиниць </w:t>
      </w:r>
      <w:r w:rsidR="00A60919"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lastRenderedPageBreak/>
        <w:t xml:space="preserve">визначається відніманням від числа кількості сотень помноженої на 100 </w:t>
      </w:r>
      <w:r w:rsidR="00324BC5"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>та</w:t>
      </w:r>
      <w:r w:rsidR="00A60919"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</w:t>
      </w:r>
      <w:r w:rsidR="00324BC5"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>відніманням</w:t>
      </w:r>
      <w:r w:rsidR="00A60919"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від отриманого кількості десятків помноженої на 10.</w:t>
      </w:r>
      <w:r w:rsidR="00680E4C"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Після цього необхідно кількість сотень помножити на 100, кількість одиниць - помножити на 10 і додати отримане до кількості десятків.</w:t>
      </w:r>
    </w:p>
    <w:p w14:paraId="0FD647D8" w14:textId="1ACCDEEA" w:rsidR="006A35C6" w:rsidRPr="00324BC5" w:rsidRDefault="006A35C6">
      <w:pPr>
        <w:tabs>
          <w:tab w:val="center" w:pos="2101"/>
        </w:tabs>
        <w:spacing w:after="0" w:line="265" w:lineRule="auto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14:paraId="7F0D0B70" w14:textId="0FF35293" w:rsidR="000F793D" w:rsidRPr="00324BC5" w:rsidRDefault="000F793D" w:rsidP="006432DD">
      <w:pPr>
        <w:tabs>
          <w:tab w:val="center" w:pos="2101"/>
        </w:tabs>
        <w:spacing w:after="0" w:line="360" w:lineRule="auto"/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Крок 1. Визначимо основні дії.</w:t>
      </w:r>
    </w:p>
    <w:p w14:paraId="5332C201" w14:textId="028BB446" w:rsidR="000F793D" w:rsidRPr="00324BC5" w:rsidRDefault="000F793D" w:rsidP="00C9700C">
      <w:pPr>
        <w:tabs>
          <w:tab w:val="center" w:pos="2101"/>
        </w:tabs>
        <w:spacing w:after="0" w:line="360" w:lineRule="auto"/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Крок 2</w:t>
      </w:r>
      <w:r w:rsidR="00680E4C" w:rsidRPr="00324BC5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. Визначимо кількість сотень</w:t>
      </w:r>
    </w:p>
    <w:p w14:paraId="448F90A2" w14:textId="6285F453" w:rsidR="00680E4C" w:rsidRPr="00324BC5" w:rsidRDefault="00680E4C" w:rsidP="00C9700C">
      <w:pPr>
        <w:tabs>
          <w:tab w:val="center" w:pos="2101"/>
        </w:tabs>
        <w:spacing w:after="0" w:line="360" w:lineRule="auto"/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Крок 3. Визначимо кількість десятків</w:t>
      </w:r>
    </w:p>
    <w:p w14:paraId="47FAFF26" w14:textId="64D6217C" w:rsidR="00680E4C" w:rsidRPr="00324BC5" w:rsidRDefault="00680E4C" w:rsidP="00C9700C">
      <w:pPr>
        <w:tabs>
          <w:tab w:val="center" w:pos="2101"/>
        </w:tabs>
        <w:spacing w:after="0" w:line="360" w:lineRule="auto"/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Крок 4. Визначимо кількість одиниць</w:t>
      </w:r>
    </w:p>
    <w:p w14:paraId="1F124424" w14:textId="472E8C15" w:rsidR="000F793D" w:rsidRDefault="006432DD" w:rsidP="00C9700C">
      <w:pPr>
        <w:tabs>
          <w:tab w:val="center" w:pos="2101"/>
        </w:tabs>
        <w:spacing w:after="0" w:line="36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 xml:space="preserve">Крок </w:t>
      </w:r>
      <w:r w:rsidR="00680E4C" w:rsidRPr="00324BC5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5</w:t>
      </w:r>
      <w:r w:rsidRPr="00324BC5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 xml:space="preserve">. </w:t>
      </w:r>
      <w:r w:rsidR="00AA433C" w:rsidRPr="00324BC5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Обчислимо</w:t>
      </w:r>
      <w:r w:rsidRPr="00324BC5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 xml:space="preserve"> </w:t>
      </w:r>
      <w:r w:rsidR="00AA433C" w:rsidRPr="00324BC5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шукане</w:t>
      </w:r>
      <w:r w:rsidRPr="00324BC5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 xml:space="preserve"> тризначне число.</w:t>
      </w:r>
    </w:p>
    <w:p w14:paraId="5FC0E9DA" w14:textId="77777777" w:rsidR="00324BC5" w:rsidRPr="00324BC5" w:rsidRDefault="00324BC5" w:rsidP="00C9700C">
      <w:pPr>
        <w:tabs>
          <w:tab w:val="center" w:pos="2101"/>
        </w:tabs>
        <w:spacing w:after="0" w:line="36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</w:pPr>
    </w:p>
    <w:p w14:paraId="689E90D0" w14:textId="09870E9B" w:rsidR="005435E7" w:rsidRPr="00324BC5" w:rsidRDefault="001E0363" w:rsidP="00FC5097">
      <w:pPr>
        <w:pStyle w:val="a5"/>
        <w:numPr>
          <w:ilvl w:val="0"/>
          <w:numId w:val="6"/>
        </w:numPr>
        <w:tabs>
          <w:tab w:val="center" w:pos="2101"/>
        </w:tabs>
        <w:spacing w:after="0" w:line="265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Псевдокод</w:t>
      </w:r>
      <w:r w:rsidR="00B4190C" w:rsidRPr="00324BC5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:</w:t>
      </w:r>
    </w:p>
    <w:p w14:paraId="13E5327F" w14:textId="77777777" w:rsidR="00FC5097" w:rsidRPr="00324BC5" w:rsidRDefault="00FC5097">
      <w:pPr>
        <w:spacing w:after="0" w:line="265" w:lineRule="auto"/>
        <w:ind w:left="-5" w:hanging="10"/>
        <w:rPr>
          <w:rFonts w:ascii="Times New Roman" w:eastAsia="Times New Roman" w:hAnsi="Times New Roman" w:cs="Times New Roman"/>
          <w:iCs/>
          <w:sz w:val="28"/>
          <w:szCs w:val="28"/>
          <w:lang w:val="uk-UA"/>
        </w:rPr>
      </w:pPr>
    </w:p>
    <w:p w14:paraId="509BAF11" w14:textId="77777777" w:rsidR="00FC5097" w:rsidRPr="00324BC5" w:rsidRDefault="00FC5097">
      <w:pPr>
        <w:spacing w:after="0" w:line="265" w:lineRule="auto"/>
        <w:ind w:left="-5" w:hanging="10"/>
        <w:rPr>
          <w:rFonts w:ascii="Times New Roman" w:eastAsia="Times New Roman" w:hAnsi="Times New Roman" w:cs="Times New Roman"/>
          <w:iCs/>
          <w:sz w:val="28"/>
          <w:szCs w:val="28"/>
          <w:lang w:val="uk-UA"/>
        </w:rPr>
      </w:pPr>
    </w:p>
    <w:p w14:paraId="262658B3" w14:textId="11193083" w:rsidR="005435E7" w:rsidRPr="00324BC5" w:rsidRDefault="001E0363" w:rsidP="0056562F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i/>
          <w:sz w:val="28"/>
          <w:szCs w:val="28"/>
          <w:lang w:val="uk-UA"/>
        </w:rPr>
        <w:t>Крок</w:t>
      </w:r>
      <w:r w:rsidR="00680E4C" w:rsidRPr="00324BC5">
        <w:rPr>
          <w:rFonts w:ascii="Times New Roman" w:eastAsia="Times New Roman" w:hAnsi="Times New Roman" w:cs="Times New Roman"/>
          <w:i/>
          <w:sz w:val="28"/>
          <w:szCs w:val="28"/>
          <w:lang w:val="uk-UA"/>
        </w:rPr>
        <w:t xml:space="preserve"> </w:t>
      </w:r>
      <w:r w:rsidRPr="00324BC5">
        <w:rPr>
          <w:rFonts w:ascii="Times New Roman" w:eastAsia="Times New Roman" w:hAnsi="Times New Roman" w:cs="Times New Roman"/>
          <w:i/>
          <w:sz w:val="28"/>
          <w:szCs w:val="28"/>
          <w:lang w:val="uk-UA"/>
        </w:rPr>
        <w:t>1</w:t>
      </w:r>
    </w:p>
    <w:p w14:paraId="28259C67" w14:textId="77777777" w:rsidR="005435E7" w:rsidRPr="00324BC5" w:rsidRDefault="001E0363" w:rsidP="0056562F">
      <w:pPr>
        <w:pStyle w:val="1"/>
        <w:ind w:left="-5"/>
        <w:jc w:val="both"/>
        <w:rPr>
          <w:szCs w:val="28"/>
          <w:lang w:val="uk-UA"/>
        </w:rPr>
      </w:pPr>
      <w:r w:rsidRPr="00324BC5">
        <w:rPr>
          <w:szCs w:val="28"/>
          <w:lang w:val="uk-UA"/>
        </w:rPr>
        <w:t>Початок</w:t>
      </w:r>
    </w:p>
    <w:p w14:paraId="50A82788" w14:textId="029CAA13" w:rsidR="005435E7" w:rsidRPr="00324BC5" w:rsidRDefault="00207902" w:rsidP="0056562F">
      <w:pPr>
        <w:numPr>
          <w:ilvl w:val="0"/>
          <w:numId w:val="1"/>
        </w:numPr>
        <w:spacing w:after="5" w:line="251" w:lineRule="auto"/>
        <w:ind w:hanging="281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szCs w:val="28"/>
          <w:u w:val="single"/>
          <w:lang w:val="uk-UA"/>
        </w:rPr>
        <w:t xml:space="preserve">Визначення </w:t>
      </w:r>
      <w:r w:rsidR="00680E4C" w:rsidRPr="00324BC5">
        <w:rPr>
          <w:rFonts w:ascii="Times New Roman" w:eastAsia="Times New Roman" w:hAnsi="Times New Roman" w:cs="Times New Roman"/>
          <w:sz w:val="28"/>
          <w:szCs w:val="28"/>
          <w:u w:val="single"/>
          <w:lang w:val="uk-UA"/>
        </w:rPr>
        <w:t>кількості сотень Hundreds</w:t>
      </w:r>
    </w:p>
    <w:p w14:paraId="5E017D06" w14:textId="5A589E3B" w:rsidR="005435E7" w:rsidRPr="00324BC5" w:rsidRDefault="00680E4C" w:rsidP="0056562F">
      <w:pPr>
        <w:numPr>
          <w:ilvl w:val="0"/>
          <w:numId w:val="1"/>
        </w:numPr>
        <w:spacing w:after="5" w:line="251" w:lineRule="auto"/>
        <w:ind w:hanging="28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>Визначення кількості десятків Tens</w:t>
      </w:r>
    </w:p>
    <w:p w14:paraId="78569E2D" w14:textId="60B959E8" w:rsidR="00680E4C" w:rsidRPr="00324BC5" w:rsidRDefault="00680E4C" w:rsidP="0056562F">
      <w:pPr>
        <w:numPr>
          <w:ilvl w:val="0"/>
          <w:numId w:val="1"/>
        </w:numPr>
        <w:spacing w:after="5" w:line="251" w:lineRule="auto"/>
        <w:ind w:hanging="28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>Визначення кількості одиниць Units</w:t>
      </w:r>
    </w:p>
    <w:p w14:paraId="7A26293E" w14:textId="61A92BAC" w:rsidR="005435E7" w:rsidRPr="00324BC5" w:rsidRDefault="00E35EFC" w:rsidP="0056562F">
      <w:pPr>
        <w:numPr>
          <w:ilvl w:val="0"/>
          <w:numId w:val="1"/>
        </w:numPr>
        <w:spacing w:after="5" w:line="251" w:lineRule="auto"/>
        <w:ind w:hanging="28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Обчислення </w:t>
      </w:r>
      <w:r w:rsidR="00AA433C"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шуканого </w:t>
      </w:r>
      <w:r w:rsidR="00207902"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тризначного числа </w:t>
      </w:r>
      <w:r w:rsidR="00680E4C"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>NewNum</w:t>
      </w:r>
    </w:p>
    <w:p w14:paraId="7267782D" w14:textId="77777777" w:rsidR="00FC5097" w:rsidRPr="00324BC5" w:rsidRDefault="001E0363" w:rsidP="0056562F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Кінець</w:t>
      </w:r>
    </w:p>
    <w:p w14:paraId="11269ECF" w14:textId="77777777" w:rsidR="00FC5097" w:rsidRPr="00324BC5" w:rsidRDefault="00FC5097" w:rsidP="0056562F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53FFFCA1" w14:textId="77777777" w:rsidR="00FC5097" w:rsidRPr="00324BC5" w:rsidRDefault="00FC5097" w:rsidP="0056562F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1DFEC12E" w14:textId="778053BB" w:rsidR="005435E7" w:rsidRPr="00324BC5" w:rsidRDefault="001E0363" w:rsidP="0056562F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i/>
          <w:sz w:val="28"/>
          <w:szCs w:val="28"/>
          <w:lang w:val="uk-UA"/>
        </w:rPr>
        <w:t>Крок</w:t>
      </w:r>
      <w:r w:rsidR="00680E4C" w:rsidRPr="00324BC5">
        <w:rPr>
          <w:rFonts w:ascii="Times New Roman" w:eastAsia="Times New Roman" w:hAnsi="Times New Roman" w:cs="Times New Roman"/>
          <w:i/>
          <w:sz w:val="28"/>
          <w:szCs w:val="28"/>
          <w:lang w:val="uk-UA"/>
        </w:rPr>
        <w:t xml:space="preserve"> </w:t>
      </w:r>
      <w:r w:rsidRPr="00324BC5">
        <w:rPr>
          <w:rFonts w:ascii="Times New Roman" w:eastAsia="Times New Roman" w:hAnsi="Times New Roman" w:cs="Times New Roman"/>
          <w:i/>
          <w:sz w:val="28"/>
          <w:szCs w:val="28"/>
          <w:lang w:val="uk-UA"/>
        </w:rPr>
        <w:t>2</w:t>
      </w:r>
    </w:p>
    <w:p w14:paraId="414AC7F6" w14:textId="77777777" w:rsidR="00680E4C" w:rsidRPr="00324BC5" w:rsidRDefault="00680E4C" w:rsidP="00680E4C">
      <w:pPr>
        <w:pStyle w:val="1"/>
        <w:ind w:left="-5"/>
        <w:jc w:val="both"/>
        <w:rPr>
          <w:szCs w:val="28"/>
          <w:lang w:val="uk-UA"/>
        </w:rPr>
      </w:pPr>
      <w:r w:rsidRPr="00324BC5">
        <w:rPr>
          <w:szCs w:val="28"/>
          <w:lang w:val="uk-UA"/>
        </w:rPr>
        <w:t>Початок</w:t>
      </w:r>
    </w:p>
    <w:p w14:paraId="6CE6093F" w14:textId="362062F6" w:rsidR="00680E4C" w:rsidRPr="00324BC5" w:rsidRDefault="00680E4C" w:rsidP="00680E4C">
      <w:pPr>
        <w:numPr>
          <w:ilvl w:val="0"/>
          <w:numId w:val="7"/>
        </w:numPr>
        <w:spacing w:after="5" w:line="251" w:lineRule="auto"/>
        <w:ind w:hanging="28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>Hundreds := Num / 100</w:t>
      </w:r>
    </w:p>
    <w:p w14:paraId="4FFDB0C5" w14:textId="77777777" w:rsidR="00680E4C" w:rsidRPr="00324BC5" w:rsidRDefault="00680E4C" w:rsidP="00680E4C">
      <w:pPr>
        <w:numPr>
          <w:ilvl w:val="0"/>
          <w:numId w:val="7"/>
        </w:numPr>
        <w:spacing w:after="5" w:line="251" w:lineRule="auto"/>
        <w:ind w:hanging="281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szCs w:val="28"/>
          <w:u w:val="single"/>
          <w:lang w:val="uk-UA"/>
        </w:rPr>
        <w:t>Визначення кількості десятків Tens</w:t>
      </w:r>
    </w:p>
    <w:p w14:paraId="52734B35" w14:textId="77777777" w:rsidR="00680E4C" w:rsidRPr="00324BC5" w:rsidRDefault="00680E4C" w:rsidP="00680E4C">
      <w:pPr>
        <w:numPr>
          <w:ilvl w:val="0"/>
          <w:numId w:val="7"/>
        </w:numPr>
        <w:spacing w:after="5" w:line="251" w:lineRule="auto"/>
        <w:ind w:hanging="28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>Визначення кількості одиниць Units</w:t>
      </w:r>
    </w:p>
    <w:p w14:paraId="2C1921B2" w14:textId="77777777" w:rsidR="00680E4C" w:rsidRPr="00324BC5" w:rsidRDefault="00680E4C" w:rsidP="00680E4C">
      <w:pPr>
        <w:numPr>
          <w:ilvl w:val="0"/>
          <w:numId w:val="7"/>
        </w:numPr>
        <w:spacing w:after="5" w:line="251" w:lineRule="auto"/>
        <w:ind w:hanging="28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>Обчислення шуканого тризначного числа NewNum</w:t>
      </w:r>
    </w:p>
    <w:p w14:paraId="5BB43743" w14:textId="17068711" w:rsidR="00680E4C" w:rsidRPr="00324BC5" w:rsidRDefault="00680E4C" w:rsidP="00680E4C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Кінець</w:t>
      </w:r>
    </w:p>
    <w:p w14:paraId="70784F38" w14:textId="77777777" w:rsidR="00680E4C" w:rsidRPr="00324BC5" w:rsidRDefault="00680E4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24BC5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14:paraId="446FFB3F" w14:textId="77777777" w:rsidR="00FC5097" w:rsidRPr="00324BC5" w:rsidRDefault="00FC5097" w:rsidP="00680E4C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226F57B1" w14:textId="333E48EC" w:rsidR="00FC5097" w:rsidRPr="00324BC5" w:rsidRDefault="00FC5097" w:rsidP="0056562F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i/>
          <w:iCs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bCs/>
          <w:i/>
          <w:iCs/>
          <w:sz w:val="28"/>
          <w:szCs w:val="28"/>
          <w:lang w:val="uk-UA"/>
        </w:rPr>
        <w:t>Крок</w:t>
      </w:r>
      <w:r w:rsidR="00680E4C" w:rsidRPr="00324BC5">
        <w:rPr>
          <w:rFonts w:ascii="Times New Roman" w:eastAsia="Times New Roman" w:hAnsi="Times New Roman" w:cs="Times New Roman"/>
          <w:bCs/>
          <w:i/>
          <w:iCs/>
          <w:sz w:val="28"/>
          <w:szCs w:val="28"/>
          <w:lang w:val="uk-UA"/>
        </w:rPr>
        <w:t xml:space="preserve"> </w:t>
      </w:r>
      <w:r w:rsidRPr="00324BC5">
        <w:rPr>
          <w:rFonts w:ascii="Times New Roman" w:eastAsia="Times New Roman" w:hAnsi="Times New Roman" w:cs="Times New Roman"/>
          <w:bCs/>
          <w:i/>
          <w:iCs/>
          <w:sz w:val="28"/>
          <w:szCs w:val="28"/>
          <w:lang w:val="uk-UA"/>
        </w:rPr>
        <w:t>3</w:t>
      </w:r>
    </w:p>
    <w:p w14:paraId="20F0CDFE" w14:textId="77777777" w:rsidR="00680E4C" w:rsidRPr="00324BC5" w:rsidRDefault="00680E4C" w:rsidP="00680E4C">
      <w:pPr>
        <w:pStyle w:val="1"/>
        <w:ind w:left="-5"/>
        <w:jc w:val="both"/>
        <w:rPr>
          <w:szCs w:val="28"/>
          <w:lang w:val="uk-UA"/>
        </w:rPr>
      </w:pPr>
      <w:r w:rsidRPr="00324BC5">
        <w:rPr>
          <w:szCs w:val="28"/>
          <w:lang w:val="uk-UA"/>
        </w:rPr>
        <w:t>Початок</w:t>
      </w:r>
    </w:p>
    <w:p w14:paraId="511B4AFC" w14:textId="77777777" w:rsidR="00680E4C" w:rsidRPr="00324BC5" w:rsidRDefault="00680E4C" w:rsidP="00680E4C">
      <w:pPr>
        <w:numPr>
          <w:ilvl w:val="0"/>
          <w:numId w:val="8"/>
        </w:numPr>
        <w:spacing w:after="5" w:line="251" w:lineRule="auto"/>
        <w:ind w:hanging="28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>Hundreds := Num / 100</w:t>
      </w:r>
    </w:p>
    <w:p w14:paraId="1F188ADA" w14:textId="2FB80693" w:rsidR="00680E4C" w:rsidRPr="00324BC5" w:rsidRDefault="00680E4C" w:rsidP="00680E4C">
      <w:pPr>
        <w:numPr>
          <w:ilvl w:val="0"/>
          <w:numId w:val="8"/>
        </w:numPr>
        <w:spacing w:after="5" w:line="251" w:lineRule="auto"/>
        <w:ind w:hanging="28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>Tens := (Num – Hundreds *100</w:t>
      </w:r>
      <w:r w:rsidR="00324BC5"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>) /</w:t>
      </w: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10</w:t>
      </w:r>
    </w:p>
    <w:p w14:paraId="0B9396DA" w14:textId="77777777" w:rsidR="00680E4C" w:rsidRPr="00324BC5" w:rsidRDefault="00680E4C" w:rsidP="00680E4C">
      <w:pPr>
        <w:numPr>
          <w:ilvl w:val="0"/>
          <w:numId w:val="8"/>
        </w:numPr>
        <w:spacing w:after="5" w:line="251" w:lineRule="auto"/>
        <w:ind w:hanging="281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szCs w:val="28"/>
          <w:u w:val="single"/>
          <w:lang w:val="uk-UA"/>
        </w:rPr>
        <w:t>Визначення кількості одиниць Units</w:t>
      </w:r>
    </w:p>
    <w:p w14:paraId="380EF1E0" w14:textId="77777777" w:rsidR="00680E4C" w:rsidRPr="00324BC5" w:rsidRDefault="00680E4C" w:rsidP="00680E4C">
      <w:pPr>
        <w:numPr>
          <w:ilvl w:val="0"/>
          <w:numId w:val="8"/>
        </w:numPr>
        <w:spacing w:after="5" w:line="251" w:lineRule="auto"/>
        <w:ind w:hanging="28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>Обчислення шуканого тризначного числа NewNum</w:t>
      </w:r>
    </w:p>
    <w:p w14:paraId="3061FF8F" w14:textId="77777777" w:rsidR="00680E4C" w:rsidRPr="00324BC5" w:rsidRDefault="00680E4C" w:rsidP="00680E4C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Кінець</w:t>
      </w:r>
    </w:p>
    <w:p w14:paraId="1120BD1C" w14:textId="77777777" w:rsidR="0056562F" w:rsidRPr="00324BC5" w:rsidRDefault="0056562F" w:rsidP="0056562F">
      <w:pPr>
        <w:spacing w:after="0" w:line="265" w:lineRule="auto"/>
        <w:ind w:left="-5" w:hanging="10"/>
        <w:jc w:val="both"/>
        <w:rPr>
          <w:rFonts w:ascii="Times New Roman" w:eastAsia="Times New Roman" w:hAnsi="Times New Roman" w:cs="Times New Roman"/>
          <w:iCs/>
          <w:sz w:val="28"/>
          <w:szCs w:val="28"/>
          <w:lang w:val="uk-UA"/>
        </w:rPr>
      </w:pPr>
    </w:p>
    <w:p w14:paraId="193960C6" w14:textId="35AA61E4" w:rsidR="005435E7" w:rsidRPr="00324BC5" w:rsidRDefault="001E0363" w:rsidP="0056562F">
      <w:pPr>
        <w:spacing w:after="0" w:line="265" w:lineRule="auto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i/>
          <w:sz w:val="28"/>
          <w:szCs w:val="28"/>
          <w:lang w:val="uk-UA"/>
        </w:rPr>
        <w:t>Крок</w:t>
      </w:r>
      <w:r w:rsidR="00680E4C" w:rsidRPr="00324BC5">
        <w:rPr>
          <w:rFonts w:ascii="Times New Roman" w:eastAsia="Times New Roman" w:hAnsi="Times New Roman" w:cs="Times New Roman"/>
          <w:i/>
          <w:sz w:val="28"/>
          <w:szCs w:val="28"/>
          <w:lang w:val="uk-UA"/>
        </w:rPr>
        <w:t xml:space="preserve"> </w:t>
      </w:r>
      <w:r w:rsidRPr="00324BC5">
        <w:rPr>
          <w:rFonts w:ascii="Times New Roman" w:eastAsia="Times New Roman" w:hAnsi="Times New Roman" w:cs="Times New Roman"/>
          <w:i/>
          <w:sz w:val="28"/>
          <w:szCs w:val="28"/>
          <w:lang w:val="uk-UA"/>
        </w:rPr>
        <w:t>4</w:t>
      </w:r>
    </w:p>
    <w:p w14:paraId="49423D75" w14:textId="56EF397D" w:rsidR="005435E7" w:rsidRPr="00324BC5" w:rsidRDefault="001E0363" w:rsidP="0056562F">
      <w:pPr>
        <w:pStyle w:val="1"/>
        <w:ind w:left="-5"/>
        <w:jc w:val="both"/>
        <w:rPr>
          <w:szCs w:val="28"/>
          <w:lang w:val="uk-UA"/>
        </w:rPr>
      </w:pPr>
      <w:r w:rsidRPr="00324BC5">
        <w:rPr>
          <w:szCs w:val="28"/>
          <w:lang w:val="uk-UA"/>
        </w:rPr>
        <w:t>Початок</w:t>
      </w:r>
    </w:p>
    <w:p w14:paraId="52CF4C4E" w14:textId="77777777" w:rsidR="00680E4C" w:rsidRPr="00324BC5" w:rsidRDefault="00680E4C" w:rsidP="00680E4C">
      <w:pPr>
        <w:numPr>
          <w:ilvl w:val="0"/>
          <w:numId w:val="9"/>
        </w:numPr>
        <w:spacing w:after="5" w:line="251" w:lineRule="auto"/>
        <w:ind w:hanging="28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>Hundreds := Num / 100</w:t>
      </w:r>
    </w:p>
    <w:p w14:paraId="75AF1D41" w14:textId="6B2B4C38" w:rsidR="00680E4C" w:rsidRPr="00324BC5" w:rsidRDefault="00680E4C" w:rsidP="00680E4C">
      <w:pPr>
        <w:numPr>
          <w:ilvl w:val="0"/>
          <w:numId w:val="9"/>
        </w:numPr>
        <w:spacing w:after="5" w:line="251" w:lineRule="auto"/>
        <w:ind w:hanging="28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>Tens := (Num – Hundreds *100) / 10</w:t>
      </w:r>
    </w:p>
    <w:p w14:paraId="5A024D68" w14:textId="6569843C" w:rsidR="00680E4C" w:rsidRPr="00324BC5" w:rsidRDefault="00680E4C" w:rsidP="00680E4C">
      <w:pPr>
        <w:numPr>
          <w:ilvl w:val="0"/>
          <w:numId w:val="9"/>
        </w:numPr>
        <w:spacing w:after="5" w:line="251" w:lineRule="auto"/>
        <w:ind w:hanging="28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>Units := Num – Hundreds * 100 – Tens * 10</w:t>
      </w:r>
    </w:p>
    <w:p w14:paraId="2560864B" w14:textId="77777777" w:rsidR="00680E4C" w:rsidRPr="00324BC5" w:rsidRDefault="00680E4C" w:rsidP="00680E4C">
      <w:pPr>
        <w:numPr>
          <w:ilvl w:val="0"/>
          <w:numId w:val="9"/>
        </w:numPr>
        <w:spacing w:after="5" w:line="251" w:lineRule="auto"/>
        <w:ind w:hanging="281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szCs w:val="28"/>
          <w:u w:val="single"/>
          <w:lang w:val="uk-UA"/>
        </w:rPr>
        <w:t>Обчислення шуканого тризначного числа NewNum</w:t>
      </w:r>
    </w:p>
    <w:p w14:paraId="4B46E39A" w14:textId="0B988A2A" w:rsidR="005435E7" w:rsidRPr="00324BC5" w:rsidRDefault="001E0363" w:rsidP="00813B5B">
      <w:pPr>
        <w:spacing w:after="5" w:line="251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Кінець</w:t>
      </w:r>
    </w:p>
    <w:p w14:paraId="01733AB4" w14:textId="3C9FC9A8" w:rsidR="00680E4C" w:rsidRPr="00324BC5" w:rsidRDefault="00680E4C" w:rsidP="00813B5B">
      <w:pPr>
        <w:spacing w:after="5" w:line="251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14:paraId="2468EAE6" w14:textId="74427C60" w:rsidR="00680E4C" w:rsidRPr="00324BC5" w:rsidRDefault="00680E4C" w:rsidP="00680E4C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i/>
          <w:iCs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bCs/>
          <w:i/>
          <w:iCs/>
          <w:sz w:val="28"/>
          <w:szCs w:val="28"/>
          <w:lang w:val="uk-UA"/>
        </w:rPr>
        <w:t>Крок</w:t>
      </w:r>
      <w:r w:rsidRPr="00324BC5">
        <w:rPr>
          <w:rFonts w:ascii="Times New Roman" w:eastAsia="Times New Roman" w:hAnsi="Times New Roman" w:cs="Times New Roman"/>
          <w:bCs/>
          <w:i/>
          <w:iCs/>
          <w:sz w:val="28"/>
          <w:szCs w:val="28"/>
          <w:lang w:val="uk-UA"/>
        </w:rPr>
        <w:t xml:space="preserve"> 5</w:t>
      </w:r>
    </w:p>
    <w:p w14:paraId="68084F58" w14:textId="77777777" w:rsidR="00680E4C" w:rsidRPr="00324BC5" w:rsidRDefault="00680E4C" w:rsidP="00680E4C">
      <w:pPr>
        <w:pStyle w:val="1"/>
        <w:ind w:left="-5"/>
        <w:jc w:val="both"/>
        <w:rPr>
          <w:szCs w:val="28"/>
          <w:lang w:val="uk-UA"/>
        </w:rPr>
      </w:pPr>
      <w:r w:rsidRPr="00324BC5">
        <w:rPr>
          <w:szCs w:val="28"/>
          <w:lang w:val="uk-UA"/>
        </w:rPr>
        <w:t>Початок</w:t>
      </w:r>
    </w:p>
    <w:p w14:paraId="79943532" w14:textId="77777777" w:rsidR="00680E4C" w:rsidRPr="00324BC5" w:rsidRDefault="00680E4C" w:rsidP="00680E4C">
      <w:pPr>
        <w:numPr>
          <w:ilvl w:val="0"/>
          <w:numId w:val="11"/>
        </w:numPr>
        <w:spacing w:after="5" w:line="251" w:lineRule="auto"/>
        <w:ind w:hanging="28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>Hundreds := Num / 100</w:t>
      </w:r>
    </w:p>
    <w:p w14:paraId="45C9A79D" w14:textId="6DD15880" w:rsidR="00680E4C" w:rsidRPr="00324BC5" w:rsidRDefault="00680E4C" w:rsidP="00680E4C">
      <w:pPr>
        <w:numPr>
          <w:ilvl w:val="0"/>
          <w:numId w:val="11"/>
        </w:numPr>
        <w:spacing w:after="5" w:line="251" w:lineRule="auto"/>
        <w:ind w:hanging="28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>Tens := (Num – Hundreds *100</w:t>
      </w: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>) /</w:t>
      </w: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10</w:t>
      </w:r>
    </w:p>
    <w:p w14:paraId="643013F7" w14:textId="77777777" w:rsidR="00680E4C" w:rsidRPr="00324BC5" w:rsidRDefault="00680E4C" w:rsidP="00680E4C">
      <w:pPr>
        <w:numPr>
          <w:ilvl w:val="0"/>
          <w:numId w:val="11"/>
        </w:numPr>
        <w:spacing w:after="5" w:line="251" w:lineRule="auto"/>
        <w:ind w:hanging="28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>Units := Num – Hundreds * 100 – Tens * 10</w:t>
      </w:r>
    </w:p>
    <w:p w14:paraId="237AD415" w14:textId="75DF4C74" w:rsidR="00680E4C" w:rsidRPr="00324BC5" w:rsidRDefault="00680E4C" w:rsidP="00680E4C">
      <w:pPr>
        <w:numPr>
          <w:ilvl w:val="0"/>
          <w:numId w:val="11"/>
        </w:numPr>
        <w:spacing w:after="5" w:line="251" w:lineRule="auto"/>
        <w:ind w:hanging="28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>NewNum := Hundreds * 100 + Units * 10 + Tens</w:t>
      </w:r>
    </w:p>
    <w:p w14:paraId="31206ACA" w14:textId="38F8FBCC" w:rsidR="000971A2" w:rsidRPr="00324BC5" w:rsidRDefault="00680E4C" w:rsidP="000971A2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Кінець</w:t>
      </w:r>
    </w:p>
    <w:p w14:paraId="42E0A37A" w14:textId="77777777" w:rsidR="000971A2" w:rsidRPr="00324BC5" w:rsidRDefault="000971A2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24BC5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14:paraId="05B62D6A" w14:textId="77777777" w:rsidR="000971A2" w:rsidRPr="00324BC5" w:rsidRDefault="000971A2" w:rsidP="000971A2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0B8FD24B" w14:textId="77777777" w:rsidR="00813B5B" w:rsidRPr="00324BC5" w:rsidRDefault="000971A2" w:rsidP="000971A2">
      <w:pPr>
        <w:spacing w:after="5" w:line="251" w:lineRule="auto"/>
        <w:ind w:left="363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324BC5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4. </w:t>
      </w:r>
      <w:r w:rsidR="00813B5B" w:rsidRPr="00324BC5">
        <w:rPr>
          <w:rFonts w:ascii="Times New Roman" w:hAnsi="Times New Roman" w:cs="Times New Roman"/>
          <w:b/>
          <w:bCs/>
          <w:sz w:val="28"/>
          <w:szCs w:val="28"/>
          <w:lang w:val="uk-UA"/>
        </w:rPr>
        <w:t>Блок-схема</w:t>
      </w:r>
      <w:r w:rsidR="00531872" w:rsidRPr="00324BC5">
        <w:rPr>
          <w:rFonts w:ascii="Times New Roman" w:hAnsi="Times New Roman" w:cs="Times New Roman"/>
          <w:b/>
          <w:bCs/>
          <w:sz w:val="28"/>
          <w:szCs w:val="28"/>
          <w:lang w:val="uk-UA"/>
        </w:rPr>
        <w:t>:</w:t>
      </w:r>
    </w:p>
    <w:p w14:paraId="73BDB6DB" w14:textId="77777777" w:rsidR="000971A2" w:rsidRPr="00324BC5" w:rsidRDefault="000971A2" w:rsidP="000971A2">
      <w:pPr>
        <w:spacing w:after="5" w:line="251" w:lineRule="auto"/>
        <w:ind w:left="363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7DBD04E6" w14:textId="77777777" w:rsidR="000971A2" w:rsidRPr="00324BC5" w:rsidRDefault="000971A2" w:rsidP="000971A2">
      <w:pPr>
        <w:spacing w:after="5" w:line="251" w:lineRule="auto"/>
        <w:ind w:left="363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7B784381" w14:textId="67AA7550" w:rsidR="000971A2" w:rsidRPr="005D773C" w:rsidRDefault="000971A2" w:rsidP="005D773C">
      <w:pPr>
        <w:spacing w:after="5" w:line="251" w:lineRule="auto"/>
        <w:ind w:left="363"/>
        <w:jc w:val="both"/>
        <w:rPr>
          <w:lang w:val="uk-UA"/>
        </w:rPr>
        <w:sectPr w:rsidR="000971A2" w:rsidRPr="005D773C">
          <w:headerReference w:type="even" r:id="rId8"/>
          <w:headerReference w:type="default" r:id="rId9"/>
          <w:headerReference w:type="first" r:id="rId10"/>
          <w:pgSz w:w="11910" w:h="16840"/>
          <w:pgMar w:top="1157" w:right="739" w:bottom="1643" w:left="1560" w:header="699" w:footer="720" w:gutter="0"/>
          <w:cols w:space="720"/>
        </w:sectPr>
      </w:pPr>
      <w:r w:rsidRPr="00324BC5">
        <w:rPr>
          <w:lang w:val="uk-UA"/>
        </w:rPr>
        <w:object w:dxaOrig="9660" w:dyaOrig="10561" w14:anchorId="1495F5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80pt;height:525pt" o:ole="">
            <v:imagedata r:id="rId11" o:title=""/>
          </v:shape>
          <o:OLEObject Type="Embed" ProgID="Visio.Drawing.15" ShapeID="_x0000_i1034" DrawAspect="Content" ObjectID="_1693289095" r:id="rId12"/>
        </w:object>
      </w:r>
    </w:p>
    <w:p w14:paraId="028B8FDD" w14:textId="30A638A8" w:rsidR="005435E7" w:rsidRPr="00324BC5" w:rsidRDefault="001E0363" w:rsidP="000F75BB">
      <w:pPr>
        <w:pStyle w:val="1"/>
        <w:tabs>
          <w:tab w:val="center" w:pos="2134"/>
        </w:tabs>
        <w:ind w:left="0" w:firstLine="0"/>
        <w:rPr>
          <w:lang w:val="uk-UA"/>
        </w:rPr>
      </w:pPr>
      <w:r w:rsidRPr="00324BC5">
        <w:rPr>
          <w:lang w:val="uk-UA"/>
        </w:rPr>
        <w:lastRenderedPageBreak/>
        <w:t>5</w:t>
      </w:r>
      <w:r w:rsidR="0077532E" w:rsidRPr="00324BC5">
        <w:rPr>
          <w:lang w:val="uk-UA"/>
        </w:rPr>
        <w:t>.</w:t>
      </w:r>
      <w:r w:rsidRPr="00324BC5">
        <w:rPr>
          <w:lang w:val="uk-UA"/>
        </w:rPr>
        <w:tab/>
        <w:t>Випробування алгоритму</w:t>
      </w:r>
      <w:r w:rsidR="00B94554" w:rsidRPr="00324BC5">
        <w:rPr>
          <w:lang w:val="uk-UA"/>
        </w:rPr>
        <w:t>:</w:t>
      </w:r>
    </w:p>
    <w:tbl>
      <w:tblPr>
        <w:tblStyle w:val="TableGrid"/>
        <w:tblW w:w="9866" w:type="dxa"/>
        <w:tblInd w:w="-329" w:type="dxa"/>
        <w:tblCellMar>
          <w:top w:w="15" w:type="dxa"/>
          <w:left w:w="107" w:type="dxa"/>
          <w:right w:w="115" w:type="dxa"/>
        </w:tblCellMar>
        <w:tblLook w:val="04A0" w:firstRow="1" w:lastRow="0" w:firstColumn="1" w:lastColumn="0" w:noHBand="0" w:noVBand="1"/>
      </w:tblPr>
      <w:tblGrid>
        <w:gridCol w:w="4933"/>
        <w:gridCol w:w="4933"/>
      </w:tblGrid>
      <w:tr w:rsidR="005435E7" w:rsidRPr="00324BC5" w14:paraId="59A3EBD1" w14:textId="77777777">
        <w:trPr>
          <w:trHeight w:val="333"/>
        </w:trPr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1AB46D" w14:textId="77777777" w:rsidR="005435E7" w:rsidRPr="00324BC5" w:rsidRDefault="001E0363">
            <w:pPr>
              <w:spacing w:after="0"/>
              <w:ind w:left="1"/>
              <w:rPr>
                <w:b/>
                <w:bCs/>
                <w:lang w:val="uk-UA"/>
              </w:rPr>
            </w:pPr>
            <w:r w:rsidRPr="00324BC5">
              <w:rPr>
                <w:rFonts w:ascii="Times New Roman" w:eastAsia="Times New Roman" w:hAnsi="Times New Roman" w:cs="Times New Roman"/>
                <w:b/>
                <w:bCs/>
                <w:sz w:val="28"/>
                <w:lang w:val="uk-UA"/>
              </w:rPr>
              <w:t>Блок</w:t>
            </w:r>
          </w:p>
        </w:tc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889AB4" w14:textId="77777777" w:rsidR="005435E7" w:rsidRPr="00324BC5" w:rsidRDefault="001E0363">
            <w:pPr>
              <w:spacing w:after="0"/>
              <w:rPr>
                <w:b/>
                <w:bCs/>
                <w:lang w:val="uk-UA"/>
              </w:rPr>
            </w:pPr>
            <w:r w:rsidRPr="00324BC5">
              <w:rPr>
                <w:rFonts w:ascii="Times New Roman" w:eastAsia="Times New Roman" w:hAnsi="Times New Roman" w:cs="Times New Roman"/>
                <w:b/>
                <w:bCs/>
                <w:sz w:val="28"/>
                <w:lang w:val="uk-UA"/>
              </w:rPr>
              <w:t>Дія</w:t>
            </w:r>
          </w:p>
        </w:tc>
      </w:tr>
      <w:tr w:rsidR="005435E7" w:rsidRPr="00324BC5" w14:paraId="5B2959F5" w14:textId="77777777">
        <w:trPr>
          <w:trHeight w:val="333"/>
        </w:trPr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9A97A8" w14:textId="4143F593" w:rsidR="005435E7" w:rsidRPr="00324BC5" w:rsidRDefault="005435E7">
            <w:pPr>
              <w:rPr>
                <w:lang w:val="uk-UA"/>
              </w:rPr>
            </w:pPr>
          </w:p>
        </w:tc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B8BCA2" w14:textId="77777777" w:rsidR="005435E7" w:rsidRPr="00324BC5" w:rsidRDefault="001E0363">
            <w:pPr>
              <w:spacing w:after="0"/>
              <w:rPr>
                <w:lang w:val="uk-UA"/>
              </w:rPr>
            </w:pPr>
            <w:r w:rsidRPr="00324BC5">
              <w:rPr>
                <w:rFonts w:ascii="Times New Roman" w:eastAsia="Times New Roman" w:hAnsi="Times New Roman" w:cs="Times New Roman"/>
                <w:sz w:val="28"/>
                <w:lang w:val="uk-UA"/>
              </w:rPr>
              <w:t>Початок</w:t>
            </w:r>
          </w:p>
        </w:tc>
      </w:tr>
      <w:tr w:rsidR="005435E7" w:rsidRPr="00324BC5" w14:paraId="0C5899A4" w14:textId="77777777">
        <w:trPr>
          <w:trHeight w:val="333"/>
        </w:trPr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6CFFC4" w14:textId="0E4AAF31" w:rsidR="005435E7" w:rsidRPr="00324BC5" w:rsidRDefault="001E0363">
            <w:pPr>
              <w:spacing w:after="0"/>
              <w:ind w:left="1"/>
              <w:rPr>
                <w:lang w:val="uk-UA"/>
              </w:rPr>
            </w:pPr>
            <w:r w:rsidRPr="00324BC5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1</w:t>
            </w:r>
          </w:p>
        </w:tc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9CF464" w14:textId="39CFFF0E" w:rsidR="005435E7" w:rsidRPr="00324BC5" w:rsidRDefault="001E0363">
            <w:pPr>
              <w:spacing w:after="0"/>
              <w:rPr>
                <w:lang w:val="uk-UA"/>
              </w:rPr>
            </w:pPr>
            <w:r w:rsidRPr="00324BC5">
              <w:rPr>
                <w:rFonts w:ascii="Times New Roman" w:eastAsia="Times New Roman" w:hAnsi="Times New Roman" w:cs="Times New Roman"/>
                <w:sz w:val="28"/>
                <w:lang w:val="uk-UA"/>
              </w:rPr>
              <w:t xml:space="preserve">Введення </w:t>
            </w:r>
            <w:r w:rsidR="000971A2" w:rsidRPr="00324BC5">
              <w:rPr>
                <w:rFonts w:ascii="Times New Roman" w:eastAsia="Times New Roman" w:hAnsi="Times New Roman" w:cs="Times New Roman"/>
                <w:sz w:val="28"/>
                <w:lang w:val="uk-UA"/>
              </w:rPr>
              <w:t>Num</w:t>
            </w:r>
            <w:r w:rsidRPr="00324BC5">
              <w:rPr>
                <w:rFonts w:ascii="Times New Roman" w:eastAsia="Times New Roman" w:hAnsi="Times New Roman" w:cs="Times New Roman"/>
                <w:sz w:val="28"/>
                <w:lang w:val="uk-UA"/>
              </w:rPr>
              <w:t xml:space="preserve"> =</w:t>
            </w:r>
            <w:r w:rsidR="00C07105" w:rsidRPr="00324BC5">
              <w:rPr>
                <w:rFonts w:ascii="Times New Roman" w:eastAsia="Times New Roman" w:hAnsi="Times New Roman" w:cs="Times New Roman"/>
                <w:sz w:val="28"/>
                <w:lang w:val="uk-UA"/>
              </w:rPr>
              <w:t xml:space="preserve"> </w:t>
            </w:r>
            <w:r w:rsidR="000971A2" w:rsidRPr="00324BC5">
              <w:rPr>
                <w:rFonts w:ascii="Times New Roman" w:eastAsia="Times New Roman" w:hAnsi="Times New Roman" w:cs="Times New Roman"/>
                <w:sz w:val="28"/>
                <w:lang w:val="uk-UA"/>
              </w:rPr>
              <w:t>527</w:t>
            </w:r>
          </w:p>
        </w:tc>
      </w:tr>
      <w:tr w:rsidR="005435E7" w:rsidRPr="00324BC5" w14:paraId="51FDCB9A" w14:textId="77777777">
        <w:trPr>
          <w:trHeight w:val="333"/>
        </w:trPr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0ADEFA" w14:textId="623BF1D9" w:rsidR="005435E7" w:rsidRPr="00324BC5" w:rsidRDefault="001E0363">
            <w:pPr>
              <w:spacing w:after="0"/>
              <w:ind w:left="1"/>
              <w:rPr>
                <w:lang w:val="uk-UA"/>
              </w:rPr>
            </w:pPr>
            <w:r w:rsidRPr="00324BC5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2</w:t>
            </w:r>
          </w:p>
        </w:tc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18F1B7" w14:textId="775DD5AE" w:rsidR="005435E7" w:rsidRPr="00324BC5" w:rsidRDefault="000971A2">
            <w:pPr>
              <w:spacing w:after="0"/>
              <w:rPr>
                <w:lang w:val="uk-UA"/>
              </w:rPr>
            </w:pPr>
            <w:r w:rsidRPr="00324BC5">
              <w:rPr>
                <w:rFonts w:ascii="Times New Roman" w:eastAsia="Times New Roman" w:hAnsi="Times New Roman" w:cs="Times New Roman"/>
                <w:sz w:val="28"/>
                <w:lang w:val="uk-UA"/>
              </w:rPr>
              <w:t>Hundreds := Num div 100 = 5</w:t>
            </w:r>
          </w:p>
        </w:tc>
      </w:tr>
      <w:tr w:rsidR="005435E7" w:rsidRPr="00324BC5" w14:paraId="6E1C2750" w14:textId="77777777">
        <w:trPr>
          <w:trHeight w:val="333"/>
        </w:trPr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78AFC9" w14:textId="047D3C98" w:rsidR="005435E7" w:rsidRPr="00324BC5" w:rsidRDefault="001E0363">
            <w:pPr>
              <w:spacing w:after="0"/>
              <w:ind w:left="1"/>
              <w:rPr>
                <w:lang w:val="uk-UA"/>
              </w:rPr>
            </w:pPr>
            <w:r w:rsidRPr="00324BC5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3</w:t>
            </w:r>
          </w:p>
        </w:tc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FC6786" w14:textId="44C3FD93" w:rsidR="005435E7" w:rsidRPr="00324BC5" w:rsidRDefault="000971A2">
            <w:pPr>
              <w:spacing w:after="0"/>
              <w:rPr>
                <w:lang w:val="uk-UA"/>
              </w:rPr>
            </w:pPr>
            <w:r w:rsidRPr="00324BC5">
              <w:rPr>
                <w:rFonts w:ascii="Times New Roman" w:eastAsia="Times New Roman" w:hAnsi="Times New Roman" w:cs="Times New Roman"/>
                <w:sz w:val="28"/>
                <w:lang w:val="uk-UA"/>
              </w:rPr>
              <w:t>Tens := (Num – Hundreds * 100) div 10 = 2</w:t>
            </w:r>
          </w:p>
        </w:tc>
      </w:tr>
      <w:tr w:rsidR="005435E7" w:rsidRPr="00324BC5" w14:paraId="074AA76F" w14:textId="77777777">
        <w:trPr>
          <w:trHeight w:val="333"/>
        </w:trPr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1D2BA3" w14:textId="03021B8B" w:rsidR="005435E7" w:rsidRPr="00324BC5" w:rsidRDefault="001E0363">
            <w:pPr>
              <w:spacing w:after="0"/>
              <w:ind w:left="1"/>
              <w:rPr>
                <w:lang w:val="uk-UA"/>
              </w:rPr>
            </w:pPr>
            <w:r w:rsidRPr="00324BC5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4</w:t>
            </w:r>
          </w:p>
        </w:tc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1FF017" w14:textId="3E9DBD1B" w:rsidR="005435E7" w:rsidRPr="00324BC5" w:rsidRDefault="000971A2">
            <w:pPr>
              <w:spacing w:after="0"/>
              <w:rPr>
                <w:lang w:val="uk-UA"/>
              </w:rPr>
            </w:pPr>
            <w:r w:rsidRPr="00324BC5">
              <w:rPr>
                <w:rFonts w:ascii="Times New Roman" w:eastAsia="Times New Roman" w:hAnsi="Times New Roman" w:cs="Times New Roman"/>
                <w:sz w:val="28"/>
                <w:lang w:val="uk-UA"/>
              </w:rPr>
              <w:t>Units := Num – Hundreds * 100 – Tens * 10 = 7</w:t>
            </w:r>
          </w:p>
        </w:tc>
      </w:tr>
      <w:tr w:rsidR="005435E7" w:rsidRPr="00324BC5" w14:paraId="4FDF7D93" w14:textId="77777777">
        <w:trPr>
          <w:trHeight w:val="333"/>
        </w:trPr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05F137" w14:textId="05774AB2" w:rsidR="005435E7" w:rsidRPr="00324BC5" w:rsidRDefault="001E0363">
            <w:pPr>
              <w:spacing w:after="0"/>
              <w:ind w:left="1"/>
              <w:rPr>
                <w:lang w:val="uk-UA"/>
              </w:rPr>
            </w:pPr>
            <w:r w:rsidRPr="00324BC5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5</w:t>
            </w:r>
          </w:p>
        </w:tc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03A50B" w14:textId="25D6CCCF" w:rsidR="005435E7" w:rsidRPr="00324BC5" w:rsidRDefault="001E0363">
            <w:pPr>
              <w:spacing w:after="0"/>
              <w:rPr>
                <w:lang w:val="uk-UA"/>
              </w:rPr>
            </w:pPr>
            <w:r w:rsidRPr="00324BC5">
              <w:rPr>
                <w:rFonts w:ascii="Times New Roman" w:eastAsia="Times New Roman" w:hAnsi="Times New Roman" w:cs="Times New Roman"/>
                <w:sz w:val="28"/>
                <w:lang w:val="uk-UA"/>
              </w:rPr>
              <w:t>Вив</w:t>
            </w:r>
            <w:r w:rsidR="00C07105" w:rsidRPr="00324BC5">
              <w:rPr>
                <w:rFonts w:ascii="Times New Roman" w:eastAsia="Times New Roman" w:hAnsi="Times New Roman" w:cs="Times New Roman"/>
                <w:sz w:val="28"/>
                <w:lang w:val="uk-UA"/>
              </w:rPr>
              <w:t>едення</w:t>
            </w:r>
            <w:r w:rsidR="00EC14FE" w:rsidRPr="00324BC5">
              <w:rPr>
                <w:rFonts w:ascii="Times New Roman" w:eastAsia="Times New Roman" w:hAnsi="Times New Roman" w:cs="Times New Roman"/>
                <w:sz w:val="28"/>
                <w:lang w:val="uk-UA"/>
              </w:rPr>
              <w:t xml:space="preserve">: </w:t>
            </w:r>
            <w:r w:rsidR="000971A2" w:rsidRPr="00324BC5">
              <w:rPr>
                <w:rFonts w:ascii="Times New Roman" w:eastAsia="Times New Roman" w:hAnsi="Times New Roman" w:cs="Times New Roman"/>
                <w:sz w:val="28"/>
                <w:lang w:val="uk-UA"/>
              </w:rPr>
              <w:t>572</w:t>
            </w:r>
          </w:p>
        </w:tc>
      </w:tr>
      <w:tr w:rsidR="005435E7" w:rsidRPr="00324BC5" w14:paraId="2EC0E240" w14:textId="77777777">
        <w:trPr>
          <w:trHeight w:val="333"/>
        </w:trPr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E13D6E" w14:textId="12929E4E" w:rsidR="005435E7" w:rsidRPr="00324BC5" w:rsidRDefault="005435E7">
            <w:pPr>
              <w:rPr>
                <w:lang w:val="uk-UA"/>
              </w:rPr>
            </w:pPr>
          </w:p>
        </w:tc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FE7450" w14:textId="77777777" w:rsidR="005435E7" w:rsidRPr="00324BC5" w:rsidRDefault="001E0363">
            <w:pPr>
              <w:spacing w:after="0"/>
              <w:rPr>
                <w:lang w:val="uk-UA"/>
              </w:rPr>
            </w:pPr>
            <w:r w:rsidRPr="00324BC5">
              <w:rPr>
                <w:rFonts w:ascii="Times New Roman" w:eastAsia="Times New Roman" w:hAnsi="Times New Roman" w:cs="Times New Roman"/>
                <w:sz w:val="28"/>
                <w:lang w:val="uk-UA"/>
              </w:rPr>
              <w:t>Кінець</w:t>
            </w:r>
          </w:p>
        </w:tc>
      </w:tr>
    </w:tbl>
    <w:p w14:paraId="047C6E19" w14:textId="77777777" w:rsidR="005D773C" w:rsidRDefault="005D773C">
      <w:pPr>
        <w:pStyle w:val="1"/>
        <w:tabs>
          <w:tab w:val="center" w:pos="1124"/>
        </w:tabs>
        <w:ind w:left="-15" w:firstLine="0"/>
        <w:rPr>
          <w:lang w:val="uk-UA"/>
        </w:rPr>
      </w:pPr>
    </w:p>
    <w:p w14:paraId="38B48C24" w14:textId="23656911" w:rsidR="005435E7" w:rsidRPr="00324BC5" w:rsidRDefault="001E0363">
      <w:pPr>
        <w:pStyle w:val="1"/>
        <w:tabs>
          <w:tab w:val="center" w:pos="1124"/>
        </w:tabs>
        <w:ind w:left="-15" w:firstLine="0"/>
        <w:rPr>
          <w:lang w:val="uk-UA"/>
        </w:rPr>
      </w:pPr>
      <w:r w:rsidRPr="00324BC5">
        <w:rPr>
          <w:lang w:val="uk-UA"/>
        </w:rPr>
        <w:t>6</w:t>
      </w:r>
      <w:r w:rsidR="0077532E" w:rsidRPr="00324BC5">
        <w:rPr>
          <w:lang w:val="uk-UA"/>
        </w:rPr>
        <w:t>.</w:t>
      </w:r>
      <w:r w:rsidRPr="00324BC5">
        <w:rPr>
          <w:lang w:val="uk-UA"/>
        </w:rPr>
        <w:tab/>
        <w:t>Виснов</w:t>
      </w:r>
      <w:r w:rsidR="0077532E" w:rsidRPr="00324BC5">
        <w:rPr>
          <w:lang w:val="uk-UA"/>
        </w:rPr>
        <w:t>ки</w:t>
      </w:r>
      <w:r w:rsidR="00B94554" w:rsidRPr="00324BC5">
        <w:rPr>
          <w:lang w:val="uk-UA"/>
        </w:rPr>
        <w:t>:</w:t>
      </w:r>
    </w:p>
    <w:p w14:paraId="01710139" w14:textId="33449937" w:rsidR="005435E7" w:rsidRPr="00324BC5" w:rsidRDefault="0060523E" w:rsidP="0060523E">
      <w:pPr>
        <w:spacing w:after="0" w:line="251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24BC5">
        <w:rPr>
          <w:rFonts w:ascii="Times New Roman" w:eastAsia="Times New Roman" w:hAnsi="Times New Roman" w:cs="Times New Roman"/>
          <w:sz w:val="28"/>
          <w:lang w:val="uk-UA"/>
        </w:rPr>
        <w:t xml:space="preserve">   </w:t>
      </w:r>
      <w:r w:rsidR="0077532E" w:rsidRPr="00324BC5">
        <w:rPr>
          <w:rFonts w:ascii="Times New Roman" w:eastAsia="Times New Roman" w:hAnsi="Times New Roman" w:cs="Times New Roman"/>
          <w:sz w:val="28"/>
          <w:lang w:val="uk-UA"/>
        </w:rPr>
        <w:t>Отже</w:t>
      </w:r>
      <w:r w:rsidRPr="00324BC5">
        <w:rPr>
          <w:rFonts w:ascii="Times New Roman" w:eastAsia="Times New Roman" w:hAnsi="Times New Roman" w:cs="Times New Roman"/>
          <w:sz w:val="28"/>
          <w:lang w:val="uk-UA"/>
        </w:rPr>
        <w:t xml:space="preserve">, я </w:t>
      </w:r>
      <w:r w:rsidR="001E0363" w:rsidRPr="00324BC5">
        <w:rPr>
          <w:rFonts w:ascii="Times New Roman" w:eastAsia="Times New Roman" w:hAnsi="Times New Roman" w:cs="Times New Roman"/>
          <w:sz w:val="28"/>
          <w:lang w:val="uk-UA"/>
        </w:rPr>
        <w:t>дослідив лінійні програмні специфікації для подання перетворювальних операторів та операторів суперпозиції</w:t>
      </w:r>
      <w:r w:rsidR="00781481" w:rsidRPr="00324BC5">
        <w:rPr>
          <w:rFonts w:ascii="Times New Roman" w:eastAsia="Times New Roman" w:hAnsi="Times New Roman" w:cs="Times New Roman"/>
          <w:sz w:val="28"/>
          <w:lang w:val="uk-UA"/>
        </w:rPr>
        <w:t xml:space="preserve">, </w:t>
      </w:r>
      <w:r w:rsidR="00781481"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>набув практичних навичок їх використання під час складання лінійних програмних специфікацій</w:t>
      </w:r>
      <w:r w:rsidR="00B72329"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та створив алгоритм для отримання нового тризначного числа шляхом перенесення </w:t>
      </w:r>
      <w:r w:rsidR="000971A2"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>другої цифри числа на остан</w:t>
      </w:r>
      <w:r w:rsidR="00324BC5">
        <w:rPr>
          <w:rFonts w:ascii="Times New Roman" w:eastAsia="Times New Roman" w:hAnsi="Times New Roman" w:cs="Times New Roman"/>
          <w:sz w:val="28"/>
          <w:szCs w:val="28"/>
          <w:lang w:val="uk-UA"/>
        </w:rPr>
        <w:t>н</w:t>
      </w:r>
      <w:r w:rsidR="000971A2"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>ю позицію</w:t>
      </w:r>
      <w:r w:rsidR="008D4D6A" w:rsidRPr="00324BC5">
        <w:rPr>
          <w:rFonts w:ascii="Times New Roman" w:eastAsia="Times New Roman" w:hAnsi="Times New Roman" w:cs="Times New Roman"/>
          <w:sz w:val="28"/>
          <w:szCs w:val="28"/>
          <w:lang w:val="uk-UA"/>
        </w:rPr>
        <w:t>.</w:t>
      </w:r>
    </w:p>
    <w:sectPr w:rsidR="005435E7" w:rsidRPr="00324BC5">
      <w:headerReference w:type="even" r:id="rId13"/>
      <w:headerReference w:type="default" r:id="rId14"/>
      <w:headerReference w:type="first" r:id="rId15"/>
      <w:pgSz w:w="11910" w:h="16840"/>
      <w:pgMar w:top="631" w:right="665" w:bottom="7226" w:left="1781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5CEDA76" w14:textId="77777777" w:rsidR="004620B9" w:rsidRDefault="004620B9">
      <w:pPr>
        <w:spacing w:after="0" w:line="240" w:lineRule="auto"/>
      </w:pPr>
      <w:r>
        <w:separator/>
      </w:r>
    </w:p>
  </w:endnote>
  <w:endnote w:type="continuationSeparator" w:id="0">
    <w:p w14:paraId="3D231CE3" w14:textId="77777777" w:rsidR="004620B9" w:rsidRDefault="004620B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F6B146B" w14:textId="77777777" w:rsidR="004620B9" w:rsidRDefault="004620B9">
      <w:pPr>
        <w:spacing w:after="0" w:line="240" w:lineRule="auto"/>
      </w:pPr>
      <w:r>
        <w:separator/>
      </w:r>
    </w:p>
  </w:footnote>
  <w:footnote w:type="continuationSeparator" w:id="0">
    <w:p w14:paraId="603A461E" w14:textId="77777777" w:rsidR="004620B9" w:rsidRDefault="004620B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FA6876" w14:textId="77777777" w:rsidR="005435E7" w:rsidRDefault="001E0363">
    <w:pPr>
      <w:spacing w:after="0"/>
      <w:ind w:left="50"/>
      <w:jc w:val="center"/>
    </w:pPr>
    <w:r>
      <w:rPr>
        <w:noProof/>
      </w:rPr>
      <mc:AlternateContent>
        <mc:Choice Requires="wpg">
          <w:drawing>
            <wp:anchor distT="0" distB="0" distL="114300" distR="114300" simplePos="0" relativeHeight="251658240" behindDoc="0" locked="0" layoutInCell="1" allowOverlap="1" wp14:anchorId="753E1CD3" wp14:editId="6AE4C7C8">
              <wp:simplePos x="0" y="0"/>
              <wp:positionH relativeFrom="page">
                <wp:posOffset>1062355</wp:posOffset>
              </wp:positionH>
              <wp:positionV relativeFrom="page">
                <wp:posOffset>648208</wp:posOffset>
              </wp:positionV>
              <wp:extent cx="5977891" cy="56642"/>
              <wp:effectExtent l="0" t="0" r="0" b="0"/>
              <wp:wrapSquare wrapText="bothSides"/>
              <wp:docPr id="4903" name="Group 4903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977891" cy="56642"/>
                        <a:chOff x="0" y="0"/>
                        <a:chExt cx="5977891" cy="56642"/>
                      </a:xfrm>
                    </wpg:grpSpPr>
                    <wps:wsp>
                      <wps:cNvPr id="5124" name="Shape 5124"/>
                      <wps:cNvSpPr/>
                      <wps:spPr>
                        <a:xfrm>
                          <a:off x="0" y="18542"/>
                          <a:ext cx="5977891" cy="38100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977891" h="38100">
                              <a:moveTo>
                                <a:pt x="0" y="0"/>
                              </a:moveTo>
                              <a:lnTo>
                                <a:pt x="5977891" y="0"/>
                              </a:lnTo>
                              <a:lnTo>
                                <a:pt x="5977891" y="38100"/>
                              </a:lnTo>
                              <a:lnTo>
                                <a:pt x="0" y="38100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sq">
                          <a:bevel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612322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5125" name="Shape 5125"/>
                      <wps:cNvSpPr/>
                      <wps:spPr>
                        <a:xfrm>
                          <a:off x="0" y="0"/>
                          <a:ext cx="5977891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977891" h="9144">
                              <a:moveTo>
                                <a:pt x="0" y="0"/>
                              </a:moveTo>
                              <a:lnTo>
                                <a:pt x="5977891" y="0"/>
                              </a:lnTo>
                              <a:lnTo>
                                <a:pt x="5977891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sq">
                          <a:bevel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612322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</wpg:wgp>
                </a:graphicData>
              </a:graphic>
            </wp:anchor>
          </w:drawing>
        </mc:Choice>
        <mc:Fallback xmlns:a="http://schemas.openxmlformats.org/drawingml/2006/main">
          <w:pict>
            <v:group id="Group 4903" style="width:470.7pt;height:4.46pt;position:absolute;mso-position-horizontal-relative:page;mso-position-horizontal:absolute;margin-left:83.65pt;mso-position-vertical-relative:page;margin-top:51.04pt;" coordsize="59778,566">
              <v:shape id="Shape 5126" style="position:absolute;width:59778;height:381;left:0;top:185;" coordsize="5977891,38100" path="m0,0l5977891,0l5977891,38100l0,38100l0,0">
                <v:stroke weight="0pt" endcap="square" joinstyle="bevel" on="false" color="#000000" opacity="0"/>
                <v:fill on="true" color="#612322"/>
              </v:shape>
              <v:shape id="Shape 5127" style="position:absolute;width:59778;height:91;left:0;top:0;" coordsize="5977891,9144" path="m0,0l5977891,0l5977891,9144l0,9144l0,0">
                <v:stroke weight="0pt" endcap="square" joinstyle="bevel" on="false" color="#000000" opacity="0"/>
                <v:fill on="true" color="#612322"/>
              </v:shape>
              <w10:wrap type="square"/>
            </v:group>
          </w:pict>
        </mc:Fallback>
      </mc:AlternateContent>
    </w:r>
    <w:r>
      <w:rPr>
        <w:rFonts w:ascii="Times New Roman" w:eastAsia="Times New Roman" w:hAnsi="Times New Roman" w:cs="Times New Roman"/>
        <w:sz w:val="28"/>
      </w:rPr>
      <w:t>Основи програмування – 1. Алгоритми та структури даних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6F9D63" w14:textId="77777777" w:rsidR="00593FCC" w:rsidRDefault="00593FCC">
    <w:pPr>
      <w:spacing w:after="0"/>
      <w:ind w:left="50"/>
      <w:jc w:val="center"/>
      <w:rPr>
        <w:rFonts w:ascii="Times New Roman" w:eastAsia="Times New Roman" w:hAnsi="Times New Roman" w:cs="Times New Roman"/>
        <w:sz w:val="28"/>
      </w:rPr>
    </w:pPr>
  </w:p>
  <w:p w14:paraId="572A429B" w14:textId="443B6A73" w:rsidR="005435E7" w:rsidRDefault="001E0363">
    <w:pPr>
      <w:spacing w:after="0"/>
      <w:ind w:left="50"/>
      <w:jc w:val="center"/>
    </w:pPr>
    <w:r>
      <w:rPr>
        <w:noProof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65D12AAE" wp14:editId="245F4C20">
              <wp:simplePos x="0" y="0"/>
              <wp:positionH relativeFrom="page">
                <wp:posOffset>1062355</wp:posOffset>
              </wp:positionH>
              <wp:positionV relativeFrom="page">
                <wp:posOffset>648208</wp:posOffset>
              </wp:positionV>
              <wp:extent cx="5977891" cy="56642"/>
              <wp:effectExtent l="0" t="0" r="0" b="0"/>
              <wp:wrapSquare wrapText="bothSides"/>
              <wp:docPr id="4880" name="Group 4880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977891" cy="56642"/>
                        <a:chOff x="0" y="0"/>
                        <a:chExt cx="5977891" cy="56642"/>
                      </a:xfrm>
                    </wpg:grpSpPr>
                    <wps:wsp>
                      <wps:cNvPr id="5120" name="Shape 5120"/>
                      <wps:cNvSpPr/>
                      <wps:spPr>
                        <a:xfrm>
                          <a:off x="0" y="18542"/>
                          <a:ext cx="5977891" cy="38100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977891" h="38100">
                              <a:moveTo>
                                <a:pt x="0" y="0"/>
                              </a:moveTo>
                              <a:lnTo>
                                <a:pt x="5977891" y="0"/>
                              </a:lnTo>
                              <a:lnTo>
                                <a:pt x="5977891" y="38100"/>
                              </a:lnTo>
                              <a:lnTo>
                                <a:pt x="0" y="38100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sq">
                          <a:bevel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612322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5121" name="Shape 5121"/>
                      <wps:cNvSpPr/>
                      <wps:spPr>
                        <a:xfrm>
                          <a:off x="0" y="0"/>
                          <a:ext cx="5977891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977891" h="9144">
                              <a:moveTo>
                                <a:pt x="0" y="0"/>
                              </a:moveTo>
                              <a:lnTo>
                                <a:pt x="5977891" y="0"/>
                              </a:lnTo>
                              <a:lnTo>
                                <a:pt x="5977891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sq">
                          <a:bevel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612322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</wpg:wgp>
                </a:graphicData>
              </a:graphic>
            </wp:anchor>
          </w:drawing>
        </mc:Choice>
        <mc:Fallback xmlns:a="http://schemas.openxmlformats.org/drawingml/2006/main">
          <w:pict>
            <v:group id="Group 4880" style="width:470.7pt;height:4.46pt;position:absolute;mso-position-horizontal-relative:page;mso-position-horizontal:absolute;margin-left:83.65pt;mso-position-vertical-relative:page;margin-top:51.04pt;" coordsize="59778,566">
              <v:shape id="Shape 5122" style="position:absolute;width:59778;height:381;left:0;top:185;" coordsize="5977891,38100" path="m0,0l5977891,0l5977891,38100l0,38100l0,0">
                <v:stroke weight="0pt" endcap="square" joinstyle="bevel" on="false" color="#000000" opacity="0"/>
                <v:fill on="true" color="#612322"/>
              </v:shape>
              <v:shape id="Shape 5123" style="position:absolute;width:59778;height:91;left:0;top:0;" coordsize="5977891,9144" path="m0,0l5977891,0l5977891,9144l0,9144l0,0">
                <v:stroke weight="0pt" endcap="square" joinstyle="bevel" on="false" color="#000000" opacity="0"/>
                <v:fill on="true" color="#612322"/>
              </v:shape>
              <w10:wrap type="square"/>
            </v:group>
          </w:pict>
        </mc:Fallback>
      </mc:AlternateContent>
    </w:r>
    <w:r>
      <w:rPr>
        <w:rFonts w:ascii="Times New Roman" w:eastAsia="Times New Roman" w:hAnsi="Times New Roman" w:cs="Times New Roman"/>
        <w:sz w:val="28"/>
      </w:rPr>
      <w:t>Основи програмування – 1. Алгоритми та структури даних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CB50F1" w14:textId="77777777" w:rsidR="005435E7" w:rsidRDefault="001E0363">
    <w:pPr>
      <w:spacing w:after="0"/>
      <w:ind w:left="50"/>
      <w:jc w:val="center"/>
    </w:pPr>
    <w:r>
      <w:rPr>
        <w:noProof/>
      </w:rPr>
      <mc:AlternateContent>
        <mc:Choice Requires="wpg">
          <w:drawing>
            <wp:anchor distT="0" distB="0" distL="114300" distR="114300" simplePos="0" relativeHeight="251660288" behindDoc="0" locked="0" layoutInCell="1" allowOverlap="1" wp14:anchorId="76F82537" wp14:editId="28B894A9">
              <wp:simplePos x="0" y="0"/>
              <wp:positionH relativeFrom="page">
                <wp:posOffset>1062355</wp:posOffset>
              </wp:positionH>
              <wp:positionV relativeFrom="page">
                <wp:posOffset>648208</wp:posOffset>
              </wp:positionV>
              <wp:extent cx="5977891" cy="56642"/>
              <wp:effectExtent l="0" t="0" r="0" b="0"/>
              <wp:wrapSquare wrapText="bothSides"/>
              <wp:docPr id="4857" name="Group 4857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977891" cy="56642"/>
                        <a:chOff x="0" y="0"/>
                        <a:chExt cx="5977891" cy="56642"/>
                      </a:xfrm>
                    </wpg:grpSpPr>
                    <wps:wsp>
                      <wps:cNvPr id="5116" name="Shape 5116"/>
                      <wps:cNvSpPr/>
                      <wps:spPr>
                        <a:xfrm>
                          <a:off x="0" y="18542"/>
                          <a:ext cx="5977891" cy="38100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977891" h="38100">
                              <a:moveTo>
                                <a:pt x="0" y="0"/>
                              </a:moveTo>
                              <a:lnTo>
                                <a:pt x="5977891" y="0"/>
                              </a:lnTo>
                              <a:lnTo>
                                <a:pt x="5977891" y="38100"/>
                              </a:lnTo>
                              <a:lnTo>
                                <a:pt x="0" y="38100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sq">
                          <a:bevel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612322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5117" name="Shape 5117"/>
                      <wps:cNvSpPr/>
                      <wps:spPr>
                        <a:xfrm>
                          <a:off x="0" y="0"/>
                          <a:ext cx="5977891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977891" h="9144">
                              <a:moveTo>
                                <a:pt x="0" y="0"/>
                              </a:moveTo>
                              <a:lnTo>
                                <a:pt x="5977891" y="0"/>
                              </a:lnTo>
                              <a:lnTo>
                                <a:pt x="5977891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sq">
                          <a:bevel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612322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</wpg:wgp>
                </a:graphicData>
              </a:graphic>
            </wp:anchor>
          </w:drawing>
        </mc:Choice>
        <mc:Fallback xmlns:a="http://schemas.openxmlformats.org/drawingml/2006/main">
          <w:pict>
            <v:group id="Group 4857" style="width:470.7pt;height:4.46pt;position:absolute;mso-position-horizontal-relative:page;mso-position-horizontal:absolute;margin-left:83.65pt;mso-position-vertical-relative:page;margin-top:51.04pt;" coordsize="59778,566">
              <v:shape id="Shape 5118" style="position:absolute;width:59778;height:381;left:0;top:185;" coordsize="5977891,38100" path="m0,0l5977891,0l5977891,38100l0,38100l0,0">
                <v:stroke weight="0pt" endcap="square" joinstyle="bevel" on="false" color="#000000" opacity="0"/>
                <v:fill on="true" color="#612322"/>
              </v:shape>
              <v:shape id="Shape 5119" style="position:absolute;width:59778;height:91;left:0;top:0;" coordsize="5977891,9144" path="m0,0l5977891,0l5977891,9144l0,9144l0,0">
                <v:stroke weight="0pt" endcap="square" joinstyle="bevel" on="false" color="#000000" opacity="0"/>
                <v:fill on="true" color="#612322"/>
              </v:shape>
              <w10:wrap type="square"/>
            </v:group>
          </w:pict>
        </mc:Fallback>
      </mc:AlternateContent>
    </w:r>
    <w:r>
      <w:rPr>
        <w:rFonts w:ascii="Times New Roman" w:eastAsia="Times New Roman" w:hAnsi="Times New Roman" w:cs="Times New Roman"/>
        <w:sz w:val="28"/>
      </w:rPr>
      <w:t>Основи програмування – 1. Алгоритми та структури даних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ABDFBA" w14:textId="77777777" w:rsidR="005435E7" w:rsidRDefault="005435E7"/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803603" w14:textId="77777777" w:rsidR="005435E7" w:rsidRDefault="005435E7"/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6BA573" w14:textId="77777777" w:rsidR="005435E7" w:rsidRDefault="005435E7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0C1A50"/>
    <w:multiLevelType w:val="hybridMultilevel"/>
    <w:tmpl w:val="9E7EB272"/>
    <w:lvl w:ilvl="0" w:tplc="40E60FC4">
      <w:start w:val="1"/>
      <w:numFmt w:val="decimal"/>
      <w:lvlText w:val="%1."/>
      <w:lvlJc w:val="left"/>
      <w:pPr>
        <w:ind w:left="136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0F58ECEE">
      <w:start w:val="1"/>
      <w:numFmt w:val="lowerLetter"/>
      <w:lvlText w:val="%2"/>
      <w:lvlJc w:val="left"/>
      <w:pPr>
        <w:ind w:left="217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F642E0CA">
      <w:start w:val="1"/>
      <w:numFmt w:val="lowerRoman"/>
      <w:lvlText w:val="%3"/>
      <w:lvlJc w:val="left"/>
      <w:pPr>
        <w:ind w:left="289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26ACE9C4">
      <w:start w:val="1"/>
      <w:numFmt w:val="decimal"/>
      <w:lvlText w:val="%4"/>
      <w:lvlJc w:val="left"/>
      <w:pPr>
        <w:ind w:left="361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A838D79A">
      <w:start w:val="1"/>
      <w:numFmt w:val="lowerLetter"/>
      <w:lvlText w:val="%5"/>
      <w:lvlJc w:val="left"/>
      <w:pPr>
        <w:ind w:left="433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B2DEA666">
      <w:start w:val="1"/>
      <w:numFmt w:val="lowerRoman"/>
      <w:lvlText w:val="%6"/>
      <w:lvlJc w:val="left"/>
      <w:pPr>
        <w:ind w:left="505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27E026A0">
      <w:start w:val="1"/>
      <w:numFmt w:val="decimal"/>
      <w:lvlText w:val="%7"/>
      <w:lvlJc w:val="left"/>
      <w:pPr>
        <w:ind w:left="577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3C24B028">
      <w:start w:val="1"/>
      <w:numFmt w:val="lowerLetter"/>
      <w:lvlText w:val="%8"/>
      <w:lvlJc w:val="left"/>
      <w:pPr>
        <w:ind w:left="649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648E2A1C">
      <w:start w:val="1"/>
      <w:numFmt w:val="lowerRoman"/>
      <w:lvlText w:val="%9"/>
      <w:lvlJc w:val="left"/>
      <w:pPr>
        <w:ind w:left="721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" w15:restartNumberingAfterBreak="0">
    <w:nsid w:val="18D8464D"/>
    <w:multiLevelType w:val="hybridMultilevel"/>
    <w:tmpl w:val="6DB2DB84"/>
    <w:lvl w:ilvl="0" w:tplc="E8D8460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bCs/>
        <w:sz w:val="28"/>
        <w:szCs w:val="32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9236B0"/>
    <w:multiLevelType w:val="hybridMultilevel"/>
    <w:tmpl w:val="488C8056"/>
    <w:lvl w:ilvl="0" w:tplc="0B704CCA">
      <w:start w:val="1"/>
      <w:numFmt w:val="decimal"/>
      <w:lvlText w:val="%1."/>
      <w:lvlJc w:val="left"/>
      <w:pPr>
        <w:ind w:left="0"/>
      </w:pPr>
      <w:rPr>
        <w:rFonts w:ascii="Times New Roman" w:eastAsia="Times New Roman" w:hAnsi="Times New Roman" w:cs="Times New Roman"/>
        <w:b/>
        <w:bCs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1F5676FA">
      <w:start w:val="1"/>
      <w:numFmt w:val="lowerLetter"/>
      <w:lvlText w:val="%2"/>
      <w:lvlJc w:val="left"/>
      <w:pPr>
        <w:ind w:left="217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BFC2EF2C">
      <w:start w:val="1"/>
      <w:numFmt w:val="lowerRoman"/>
      <w:lvlText w:val="%3"/>
      <w:lvlJc w:val="left"/>
      <w:pPr>
        <w:ind w:left="289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226CE6FC">
      <w:start w:val="1"/>
      <w:numFmt w:val="decimal"/>
      <w:lvlText w:val="%4"/>
      <w:lvlJc w:val="left"/>
      <w:pPr>
        <w:ind w:left="361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DD78C7DE">
      <w:start w:val="1"/>
      <w:numFmt w:val="lowerLetter"/>
      <w:lvlText w:val="%5"/>
      <w:lvlJc w:val="left"/>
      <w:pPr>
        <w:ind w:left="433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214A7D8C">
      <w:start w:val="1"/>
      <w:numFmt w:val="lowerRoman"/>
      <w:lvlText w:val="%6"/>
      <w:lvlJc w:val="left"/>
      <w:pPr>
        <w:ind w:left="505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E40C2356">
      <w:start w:val="1"/>
      <w:numFmt w:val="decimal"/>
      <w:lvlText w:val="%7"/>
      <w:lvlJc w:val="left"/>
      <w:pPr>
        <w:ind w:left="577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1E96B7DE">
      <w:start w:val="1"/>
      <w:numFmt w:val="lowerLetter"/>
      <w:lvlText w:val="%8"/>
      <w:lvlJc w:val="left"/>
      <w:pPr>
        <w:ind w:left="649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6A7221CC">
      <w:start w:val="1"/>
      <w:numFmt w:val="lowerRoman"/>
      <w:lvlText w:val="%9"/>
      <w:lvlJc w:val="left"/>
      <w:pPr>
        <w:ind w:left="721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" w15:restartNumberingAfterBreak="0">
    <w:nsid w:val="21685590"/>
    <w:multiLevelType w:val="hybridMultilevel"/>
    <w:tmpl w:val="9E7EB272"/>
    <w:lvl w:ilvl="0" w:tplc="40E60FC4">
      <w:start w:val="1"/>
      <w:numFmt w:val="decimal"/>
      <w:lvlText w:val="%1."/>
      <w:lvlJc w:val="left"/>
      <w:pPr>
        <w:ind w:left="136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0F58ECEE">
      <w:start w:val="1"/>
      <w:numFmt w:val="lowerLetter"/>
      <w:lvlText w:val="%2"/>
      <w:lvlJc w:val="left"/>
      <w:pPr>
        <w:ind w:left="217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F642E0CA">
      <w:start w:val="1"/>
      <w:numFmt w:val="lowerRoman"/>
      <w:lvlText w:val="%3"/>
      <w:lvlJc w:val="left"/>
      <w:pPr>
        <w:ind w:left="289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26ACE9C4">
      <w:start w:val="1"/>
      <w:numFmt w:val="decimal"/>
      <w:lvlText w:val="%4"/>
      <w:lvlJc w:val="left"/>
      <w:pPr>
        <w:ind w:left="361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A838D79A">
      <w:start w:val="1"/>
      <w:numFmt w:val="lowerLetter"/>
      <w:lvlText w:val="%5"/>
      <w:lvlJc w:val="left"/>
      <w:pPr>
        <w:ind w:left="433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B2DEA666">
      <w:start w:val="1"/>
      <w:numFmt w:val="lowerRoman"/>
      <w:lvlText w:val="%6"/>
      <w:lvlJc w:val="left"/>
      <w:pPr>
        <w:ind w:left="505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27E026A0">
      <w:start w:val="1"/>
      <w:numFmt w:val="decimal"/>
      <w:lvlText w:val="%7"/>
      <w:lvlJc w:val="left"/>
      <w:pPr>
        <w:ind w:left="577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3C24B028">
      <w:start w:val="1"/>
      <w:numFmt w:val="lowerLetter"/>
      <w:lvlText w:val="%8"/>
      <w:lvlJc w:val="left"/>
      <w:pPr>
        <w:ind w:left="649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648E2A1C">
      <w:start w:val="1"/>
      <w:numFmt w:val="lowerRoman"/>
      <w:lvlText w:val="%9"/>
      <w:lvlJc w:val="left"/>
      <w:pPr>
        <w:ind w:left="721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4" w15:restartNumberingAfterBreak="0">
    <w:nsid w:val="227D433B"/>
    <w:multiLevelType w:val="hybridMultilevel"/>
    <w:tmpl w:val="9E7EB272"/>
    <w:lvl w:ilvl="0" w:tplc="40E60FC4">
      <w:start w:val="1"/>
      <w:numFmt w:val="decimal"/>
      <w:lvlText w:val="%1."/>
      <w:lvlJc w:val="left"/>
      <w:pPr>
        <w:ind w:left="136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0F58ECEE">
      <w:start w:val="1"/>
      <w:numFmt w:val="lowerLetter"/>
      <w:lvlText w:val="%2"/>
      <w:lvlJc w:val="left"/>
      <w:pPr>
        <w:ind w:left="217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F642E0CA">
      <w:start w:val="1"/>
      <w:numFmt w:val="lowerRoman"/>
      <w:lvlText w:val="%3"/>
      <w:lvlJc w:val="left"/>
      <w:pPr>
        <w:ind w:left="289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26ACE9C4">
      <w:start w:val="1"/>
      <w:numFmt w:val="decimal"/>
      <w:lvlText w:val="%4"/>
      <w:lvlJc w:val="left"/>
      <w:pPr>
        <w:ind w:left="361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A838D79A">
      <w:start w:val="1"/>
      <w:numFmt w:val="lowerLetter"/>
      <w:lvlText w:val="%5"/>
      <w:lvlJc w:val="left"/>
      <w:pPr>
        <w:ind w:left="433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B2DEA666">
      <w:start w:val="1"/>
      <w:numFmt w:val="lowerRoman"/>
      <w:lvlText w:val="%6"/>
      <w:lvlJc w:val="left"/>
      <w:pPr>
        <w:ind w:left="505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27E026A0">
      <w:start w:val="1"/>
      <w:numFmt w:val="decimal"/>
      <w:lvlText w:val="%7"/>
      <w:lvlJc w:val="left"/>
      <w:pPr>
        <w:ind w:left="577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3C24B028">
      <w:start w:val="1"/>
      <w:numFmt w:val="lowerLetter"/>
      <w:lvlText w:val="%8"/>
      <w:lvlJc w:val="left"/>
      <w:pPr>
        <w:ind w:left="649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648E2A1C">
      <w:start w:val="1"/>
      <w:numFmt w:val="lowerRoman"/>
      <w:lvlText w:val="%9"/>
      <w:lvlJc w:val="left"/>
      <w:pPr>
        <w:ind w:left="721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5" w15:restartNumberingAfterBreak="0">
    <w:nsid w:val="3A260236"/>
    <w:multiLevelType w:val="hybridMultilevel"/>
    <w:tmpl w:val="9E7EB272"/>
    <w:lvl w:ilvl="0" w:tplc="40E60FC4">
      <w:start w:val="1"/>
      <w:numFmt w:val="decimal"/>
      <w:lvlText w:val="%1."/>
      <w:lvlJc w:val="left"/>
      <w:pPr>
        <w:ind w:left="136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0F58ECEE">
      <w:start w:val="1"/>
      <w:numFmt w:val="lowerLetter"/>
      <w:lvlText w:val="%2"/>
      <w:lvlJc w:val="left"/>
      <w:pPr>
        <w:ind w:left="217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F642E0CA">
      <w:start w:val="1"/>
      <w:numFmt w:val="lowerRoman"/>
      <w:lvlText w:val="%3"/>
      <w:lvlJc w:val="left"/>
      <w:pPr>
        <w:ind w:left="289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26ACE9C4">
      <w:start w:val="1"/>
      <w:numFmt w:val="decimal"/>
      <w:lvlText w:val="%4"/>
      <w:lvlJc w:val="left"/>
      <w:pPr>
        <w:ind w:left="361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A838D79A">
      <w:start w:val="1"/>
      <w:numFmt w:val="lowerLetter"/>
      <w:lvlText w:val="%5"/>
      <w:lvlJc w:val="left"/>
      <w:pPr>
        <w:ind w:left="433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B2DEA666">
      <w:start w:val="1"/>
      <w:numFmt w:val="lowerRoman"/>
      <w:lvlText w:val="%6"/>
      <w:lvlJc w:val="left"/>
      <w:pPr>
        <w:ind w:left="505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27E026A0">
      <w:start w:val="1"/>
      <w:numFmt w:val="decimal"/>
      <w:lvlText w:val="%7"/>
      <w:lvlJc w:val="left"/>
      <w:pPr>
        <w:ind w:left="577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3C24B028">
      <w:start w:val="1"/>
      <w:numFmt w:val="lowerLetter"/>
      <w:lvlText w:val="%8"/>
      <w:lvlJc w:val="left"/>
      <w:pPr>
        <w:ind w:left="649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648E2A1C">
      <w:start w:val="1"/>
      <w:numFmt w:val="lowerRoman"/>
      <w:lvlText w:val="%9"/>
      <w:lvlJc w:val="left"/>
      <w:pPr>
        <w:ind w:left="721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6" w15:restartNumberingAfterBreak="0">
    <w:nsid w:val="3A9521FE"/>
    <w:multiLevelType w:val="hybridMultilevel"/>
    <w:tmpl w:val="9E7EB272"/>
    <w:lvl w:ilvl="0" w:tplc="40E60FC4">
      <w:start w:val="1"/>
      <w:numFmt w:val="decimal"/>
      <w:lvlText w:val="%1."/>
      <w:lvlJc w:val="left"/>
      <w:pPr>
        <w:ind w:left="136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0F58ECEE">
      <w:start w:val="1"/>
      <w:numFmt w:val="lowerLetter"/>
      <w:lvlText w:val="%2"/>
      <w:lvlJc w:val="left"/>
      <w:pPr>
        <w:ind w:left="217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F642E0CA">
      <w:start w:val="1"/>
      <w:numFmt w:val="lowerRoman"/>
      <w:lvlText w:val="%3"/>
      <w:lvlJc w:val="left"/>
      <w:pPr>
        <w:ind w:left="289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26ACE9C4">
      <w:start w:val="1"/>
      <w:numFmt w:val="decimal"/>
      <w:lvlText w:val="%4"/>
      <w:lvlJc w:val="left"/>
      <w:pPr>
        <w:ind w:left="361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A838D79A">
      <w:start w:val="1"/>
      <w:numFmt w:val="lowerLetter"/>
      <w:lvlText w:val="%5"/>
      <w:lvlJc w:val="left"/>
      <w:pPr>
        <w:ind w:left="433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B2DEA666">
      <w:start w:val="1"/>
      <w:numFmt w:val="lowerRoman"/>
      <w:lvlText w:val="%6"/>
      <w:lvlJc w:val="left"/>
      <w:pPr>
        <w:ind w:left="505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27E026A0">
      <w:start w:val="1"/>
      <w:numFmt w:val="decimal"/>
      <w:lvlText w:val="%7"/>
      <w:lvlJc w:val="left"/>
      <w:pPr>
        <w:ind w:left="577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3C24B028">
      <w:start w:val="1"/>
      <w:numFmt w:val="lowerLetter"/>
      <w:lvlText w:val="%8"/>
      <w:lvlJc w:val="left"/>
      <w:pPr>
        <w:ind w:left="649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648E2A1C">
      <w:start w:val="1"/>
      <w:numFmt w:val="lowerRoman"/>
      <w:lvlText w:val="%9"/>
      <w:lvlJc w:val="left"/>
      <w:pPr>
        <w:ind w:left="721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7" w15:restartNumberingAfterBreak="0">
    <w:nsid w:val="5D1D5A2F"/>
    <w:multiLevelType w:val="hybridMultilevel"/>
    <w:tmpl w:val="5AA013A4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0765677"/>
    <w:multiLevelType w:val="hybridMultilevel"/>
    <w:tmpl w:val="AE301C32"/>
    <w:lvl w:ilvl="0" w:tplc="1EC24172">
      <w:start w:val="1"/>
      <w:numFmt w:val="decimal"/>
      <w:lvlText w:val="%1."/>
      <w:lvlJc w:val="left"/>
      <w:pPr>
        <w:ind w:left="142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318AC982">
      <w:start w:val="1"/>
      <w:numFmt w:val="lowerLetter"/>
      <w:lvlText w:val="%2"/>
      <w:lvlJc w:val="left"/>
      <w:pPr>
        <w:ind w:left="217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FE52485E">
      <w:start w:val="1"/>
      <w:numFmt w:val="lowerRoman"/>
      <w:lvlText w:val="%3"/>
      <w:lvlJc w:val="left"/>
      <w:pPr>
        <w:ind w:left="289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CB003D26">
      <w:start w:val="1"/>
      <w:numFmt w:val="decimal"/>
      <w:lvlText w:val="%4"/>
      <w:lvlJc w:val="left"/>
      <w:pPr>
        <w:ind w:left="361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3A5685A2">
      <w:start w:val="1"/>
      <w:numFmt w:val="lowerLetter"/>
      <w:lvlText w:val="%5"/>
      <w:lvlJc w:val="left"/>
      <w:pPr>
        <w:ind w:left="433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37B68CC4">
      <w:start w:val="1"/>
      <w:numFmt w:val="lowerRoman"/>
      <w:lvlText w:val="%6"/>
      <w:lvlJc w:val="left"/>
      <w:pPr>
        <w:ind w:left="505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B0F06ADE">
      <w:start w:val="1"/>
      <w:numFmt w:val="decimal"/>
      <w:lvlText w:val="%7"/>
      <w:lvlJc w:val="left"/>
      <w:pPr>
        <w:ind w:left="577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40B4AED4">
      <w:start w:val="1"/>
      <w:numFmt w:val="lowerLetter"/>
      <w:lvlText w:val="%8"/>
      <w:lvlJc w:val="left"/>
      <w:pPr>
        <w:ind w:left="649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A2B6A5E0">
      <w:start w:val="1"/>
      <w:numFmt w:val="lowerRoman"/>
      <w:lvlText w:val="%9"/>
      <w:lvlJc w:val="left"/>
      <w:pPr>
        <w:ind w:left="721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9" w15:restartNumberingAfterBreak="0">
    <w:nsid w:val="6E433E94"/>
    <w:multiLevelType w:val="hybridMultilevel"/>
    <w:tmpl w:val="0194EED0"/>
    <w:lvl w:ilvl="0" w:tplc="44B08042">
      <w:start w:val="1"/>
      <w:numFmt w:val="decimal"/>
      <w:lvlText w:val="%1."/>
      <w:lvlJc w:val="left"/>
      <w:pPr>
        <w:ind w:left="149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0750D130">
      <w:start w:val="1"/>
      <w:numFmt w:val="lowerLetter"/>
      <w:lvlText w:val="%2"/>
      <w:lvlJc w:val="left"/>
      <w:pPr>
        <w:ind w:left="217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C34269CA">
      <w:start w:val="1"/>
      <w:numFmt w:val="lowerRoman"/>
      <w:lvlText w:val="%3"/>
      <w:lvlJc w:val="left"/>
      <w:pPr>
        <w:ind w:left="289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EAA445BC">
      <w:start w:val="1"/>
      <w:numFmt w:val="decimal"/>
      <w:lvlText w:val="%4"/>
      <w:lvlJc w:val="left"/>
      <w:pPr>
        <w:ind w:left="361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8DD4AA8A">
      <w:start w:val="1"/>
      <w:numFmt w:val="lowerLetter"/>
      <w:lvlText w:val="%5"/>
      <w:lvlJc w:val="left"/>
      <w:pPr>
        <w:ind w:left="433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FEF6E7C2">
      <w:start w:val="1"/>
      <w:numFmt w:val="lowerRoman"/>
      <w:lvlText w:val="%6"/>
      <w:lvlJc w:val="left"/>
      <w:pPr>
        <w:ind w:left="505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960271B6">
      <w:start w:val="1"/>
      <w:numFmt w:val="decimal"/>
      <w:lvlText w:val="%7"/>
      <w:lvlJc w:val="left"/>
      <w:pPr>
        <w:ind w:left="577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C36CA784">
      <w:start w:val="1"/>
      <w:numFmt w:val="lowerLetter"/>
      <w:lvlText w:val="%8"/>
      <w:lvlJc w:val="left"/>
      <w:pPr>
        <w:ind w:left="649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022CA8F2">
      <w:start w:val="1"/>
      <w:numFmt w:val="lowerRoman"/>
      <w:lvlText w:val="%9"/>
      <w:lvlJc w:val="left"/>
      <w:pPr>
        <w:ind w:left="721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0" w15:restartNumberingAfterBreak="0">
    <w:nsid w:val="717C7E8B"/>
    <w:multiLevelType w:val="hybridMultilevel"/>
    <w:tmpl w:val="9E7EB272"/>
    <w:lvl w:ilvl="0" w:tplc="40E60FC4">
      <w:start w:val="1"/>
      <w:numFmt w:val="decimal"/>
      <w:lvlText w:val="%1."/>
      <w:lvlJc w:val="left"/>
      <w:pPr>
        <w:ind w:left="136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0F58ECEE">
      <w:start w:val="1"/>
      <w:numFmt w:val="lowerLetter"/>
      <w:lvlText w:val="%2"/>
      <w:lvlJc w:val="left"/>
      <w:pPr>
        <w:ind w:left="217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F642E0CA">
      <w:start w:val="1"/>
      <w:numFmt w:val="lowerRoman"/>
      <w:lvlText w:val="%3"/>
      <w:lvlJc w:val="left"/>
      <w:pPr>
        <w:ind w:left="289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26ACE9C4">
      <w:start w:val="1"/>
      <w:numFmt w:val="decimal"/>
      <w:lvlText w:val="%4"/>
      <w:lvlJc w:val="left"/>
      <w:pPr>
        <w:ind w:left="361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A838D79A">
      <w:start w:val="1"/>
      <w:numFmt w:val="lowerLetter"/>
      <w:lvlText w:val="%5"/>
      <w:lvlJc w:val="left"/>
      <w:pPr>
        <w:ind w:left="433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B2DEA666">
      <w:start w:val="1"/>
      <w:numFmt w:val="lowerRoman"/>
      <w:lvlText w:val="%6"/>
      <w:lvlJc w:val="left"/>
      <w:pPr>
        <w:ind w:left="505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27E026A0">
      <w:start w:val="1"/>
      <w:numFmt w:val="decimal"/>
      <w:lvlText w:val="%7"/>
      <w:lvlJc w:val="left"/>
      <w:pPr>
        <w:ind w:left="577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3C24B028">
      <w:start w:val="1"/>
      <w:numFmt w:val="lowerLetter"/>
      <w:lvlText w:val="%8"/>
      <w:lvlJc w:val="left"/>
      <w:pPr>
        <w:ind w:left="649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648E2A1C">
      <w:start w:val="1"/>
      <w:numFmt w:val="lowerRoman"/>
      <w:lvlText w:val="%9"/>
      <w:lvlJc w:val="left"/>
      <w:pPr>
        <w:ind w:left="721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3"/>
  </w:num>
  <w:num w:numId="2">
    <w:abstractNumId w:val="9"/>
  </w:num>
  <w:num w:numId="3">
    <w:abstractNumId w:val="8"/>
  </w:num>
  <w:num w:numId="4">
    <w:abstractNumId w:val="2"/>
  </w:num>
  <w:num w:numId="5">
    <w:abstractNumId w:val="7"/>
  </w:num>
  <w:num w:numId="6">
    <w:abstractNumId w:val="1"/>
  </w:num>
  <w:num w:numId="7">
    <w:abstractNumId w:val="4"/>
  </w:num>
  <w:num w:numId="8">
    <w:abstractNumId w:val="6"/>
  </w:num>
  <w:num w:numId="9">
    <w:abstractNumId w:val="0"/>
  </w:num>
  <w:num w:numId="10">
    <w:abstractNumId w:val="10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435E7"/>
    <w:rsid w:val="000971A2"/>
    <w:rsid w:val="000A1980"/>
    <w:rsid w:val="000B62DF"/>
    <w:rsid w:val="000D4197"/>
    <w:rsid w:val="000F75BB"/>
    <w:rsid w:val="000F793D"/>
    <w:rsid w:val="00156389"/>
    <w:rsid w:val="001E0363"/>
    <w:rsid w:val="001E15FB"/>
    <w:rsid w:val="001F57A4"/>
    <w:rsid w:val="00207902"/>
    <w:rsid w:val="00324BC5"/>
    <w:rsid w:val="003C1C48"/>
    <w:rsid w:val="004325D2"/>
    <w:rsid w:val="004620B9"/>
    <w:rsid w:val="00485B96"/>
    <w:rsid w:val="004D1610"/>
    <w:rsid w:val="00531872"/>
    <w:rsid w:val="005435E7"/>
    <w:rsid w:val="0056562F"/>
    <w:rsid w:val="00593FCC"/>
    <w:rsid w:val="005D773C"/>
    <w:rsid w:val="0060523E"/>
    <w:rsid w:val="006432DD"/>
    <w:rsid w:val="00665046"/>
    <w:rsid w:val="00680E4C"/>
    <w:rsid w:val="006A35C6"/>
    <w:rsid w:val="0077532E"/>
    <w:rsid w:val="00781481"/>
    <w:rsid w:val="00813B5B"/>
    <w:rsid w:val="00823D76"/>
    <w:rsid w:val="00826243"/>
    <w:rsid w:val="008932EC"/>
    <w:rsid w:val="008D4D6A"/>
    <w:rsid w:val="009C0162"/>
    <w:rsid w:val="00A54B1A"/>
    <w:rsid w:val="00A60919"/>
    <w:rsid w:val="00AA433C"/>
    <w:rsid w:val="00AA7E3C"/>
    <w:rsid w:val="00AE73F4"/>
    <w:rsid w:val="00B33EF7"/>
    <w:rsid w:val="00B4190C"/>
    <w:rsid w:val="00B709B1"/>
    <w:rsid w:val="00B72329"/>
    <w:rsid w:val="00B94554"/>
    <w:rsid w:val="00C07105"/>
    <w:rsid w:val="00C47E42"/>
    <w:rsid w:val="00C677E6"/>
    <w:rsid w:val="00C9700C"/>
    <w:rsid w:val="00D24424"/>
    <w:rsid w:val="00D56C47"/>
    <w:rsid w:val="00DB4D4B"/>
    <w:rsid w:val="00DC16A5"/>
    <w:rsid w:val="00E35EFC"/>
    <w:rsid w:val="00E60AEA"/>
    <w:rsid w:val="00E804C5"/>
    <w:rsid w:val="00E80940"/>
    <w:rsid w:val="00EC14FE"/>
    <w:rsid w:val="00EC72DC"/>
    <w:rsid w:val="00F55EB8"/>
    <w:rsid w:val="00FA7650"/>
    <w:rsid w:val="00FC50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9E13E5A"/>
  <w15:docId w15:val="{3F85780F-BB6A-C74D-84AD-7DAF5BE84C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4"/>
        <w:szCs w:val="24"/>
        <w:lang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80E4C"/>
    <w:pPr>
      <w:spacing w:after="160" w:line="259" w:lineRule="auto"/>
    </w:pPr>
    <w:rPr>
      <w:rFonts w:ascii="Calibri" w:eastAsia="Calibri" w:hAnsi="Calibri" w:cs="Calibri"/>
      <w:color w:val="000000"/>
      <w:sz w:val="22"/>
    </w:rPr>
  </w:style>
  <w:style w:type="paragraph" w:styleId="1">
    <w:name w:val="heading 1"/>
    <w:next w:val="a"/>
    <w:link w:val="10"/>
    <w:uiPriority w:val="9"/>
    <w:qFormat/>
    <w:pPr>
      <w:keepNext/>
      <w:keepLines/>
      <w:spacing w:line="265" w:lineRule="auto"/>
      <w:ind w:left="104" w:hanging="10"/>
      <w:outlineLvl w:val="0"/>
    </w:pPr>
    <w:rPr>
      <w:rFonts w:ascii="Times New Roman" w:eastAsia="Times New Roman" w:hAnsi="Times New Roman" w:cs="Times New Roman"/>
      <w:b/>
      <w:color w:val="000000"/>
      <w:sz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rPr>
      <w:rFonts w:ascii="Times New Roman" w:eastAsia="Times New Roman" w:hAnsi="Times New Roman" w:cs="Times New Roman"/>
      <w:b/>
      <w:color w:val="000000"/>
      <w:sz w:val="28"/>
    </w:rPr>
  </w:style>
  <w:style w:type="table" w:customStyle="1" w:styleId="TableGrid">
    <w:name w:val="TableGrid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footer"/>
    <w:basedOn w:val="a"/>
    <w:link w:val="a4"/>
    <w:uiPriority w:val="99"/>
    <w:unhideWhenUsed/>
    <w:rsid w:val="00593FC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4">
    <w:name w:val="Нижний колонтитул Знак"/>
    <w:basedOn w:val="a0"/>
    <w:link w:val="a3"/>
    <w:uiPriority w:val="99"/>
    <w:rsid w:val="00593FCC"/>
    <w:rPr>
      <w:rFonts w:ascii="Calibri" w:eastAsia="Calibri" w:hAnsi="Calibri" w:cs="Calibri"/>
      <w:color w:val="000000"/>
      <w:sz w:val="22"/>
    </w:rPr>
  </w:style>
  <w:style w:type="paragraph" w:styleId="a5">
    <w:name w:val="List Paragraph"/>
    <w:basedOn w:val="a"/>
    <w:uiPriority w:val="34"/>
    <w:qFormat/>
    <w:rsid w:val="00C47E4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4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header" Target="header6.xml"/><Relationship Id="rId10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5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EC4B525E-EA5A-4641-B648-5CBDF926CB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6</Pages>
  <Words>642</Words>
  <Characters>3125</Characters>
  <Application>Microsoft Office Word</Application>
  <DocSecurity>0</DocSecurity>
  <Lines>80</Lines>
  <Paragraphs>2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7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gorp</dc:creator>
  <cp:keywords/>
  <cp:lastModifiedBy>Dmitrij Tarasenok</cp:lastModifiedBy>
  <cp:revision>3</cp:revision>
  <dcterms:created xsi:type="dcterms:W3CDTF">2021-09-16T06:17:00Z</dcterms:created>
  <dcterms:modified xsi:type="dcterms:W3CDTF">2021-09-16T06:18:00Z</dcterms:modified>
</cp:coreProperties>
</file>